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6211" w:rsidRDefault="00066211" w:rsidP="00066211">
      <w:pPr>
        <w:spacing w:line="480" w:lineRule="auto"/>
        <w:ind w:left="180"/>
        <w:jc w:val="center"/>
        <w:rPr>
          <w:rFonts w:ascii="Arial" w:hAnsi="Arial" w:cs="Arial"/>
          <w:b/>
        </w:rPr>
      </w:pPr>
      <w:r>
        <w:rPr>
          <w:rFonts w:ascii="Arial" w:hAnsi="Arial" w:cs="Arial"/>
          <w:b/>
        </w:rPr>
        <w:t>BIBLIOGRAPHY</w:t>
      </w:r>
    </w:p>
    <w:p w:rsidR="00066211" w:rsidRPr="004F6B12" w:rsidRDefault="00066211" w:rsidP="00066211">
      <w:pPr>
        <w:spacing w:line="480" w:lineRule="auto"/>
        <w:ind w:left="180"/>
        <w:jc w:val="center"/>
        <w:rPr>
          <w:rFonts w:ascii="Arial" w:hAnsi="Arial" w:cs="Arial"/>
          <w:b/>
        </w:rPr>
      </w:pPr>
    </w:p>
    <w:p w:rsidR="00066211" w:rsidRPr="004F6B12" w:rsidRDefault="00066211" w:rsidP="00066211">
      <w:pPr>
        <w:spacing w:line="480" w:lineRule="auto"/>
        <w:ind w:left="180"/>
        <w:rPr>
          <w:rFonts w:ascii="Arial" w:hAnsi="Arial" w:cs="Arial"/>
          <w:b/>
        </w:rPr>
      </w:pPr>
      <w:r w:rsidRPr="004F6B12">
        <w:rPr>
          <w:rFonts w:ascii="Arial" w:hAnsi="Arial" w:cs="Arial"/>
          <w:b/>
        </w:rPr>
        <w:t>Website</w:t>
      </w:r>
    </w:p>
    <w:p w:rsidR="00066211" w:rsidRPr="00066211" w:rsidRDefault="00066211" w:rsidP="001574A0">
      <w:pPr>
        <w:spacing w:line="480" w:lineRule="auto"/>
        <w:ind w:left="1440" w:right="90" w:hanging="720"/>
        <w:jc w:val="both"/>
        <w:rPr>
          <w:rStyle w:val="Hyperlink"/>
          <w:rFonts w:ascii="Arial" w:eastAsia="Cambria" w:hAnsi="Arial" w:cs="Arial"/>
          <w:color w:val="auto"/>
          <w:u w:val="none"/>
        </w:rPr>
      </w:pPr>
      <w:r w:rsidRPr="004F6B12">
        <w:rPr>
          <w:rFonts w:ascii="Arial" w:hAnsi="Arial" w:cs="Arial"/>
        </w:rPr>
        <w:t xml:space="preserve">Aldin, N., Brehmer, P., &amp; Johansson, A. (2004). Business Process Management Journal. Retrieved September </w:t>
      </w:r>
      <w:r>
        <w:rPr>
          <w:rFonts w:ascii="Arial" w:hAnsi="Arial" w:cs="Arial"/>
        </w:rPr>
        <w:t>09</w:t>
      </w:r>
      <w:r w:rsidRPr="004F6B12">
        <w:rPr>
          <w:rFonts w:ascii="Arial" w:hAnsi="Arial" w:cs="Arial"/>
        </w:rPr>
        <w:t xml:space="preserve">, 2016, from </w:t>
      </w:r>
      <w:hyperlink r:id="rId7" w:history="1">
        <w:r w:rsidRPr="00066211">
          <w:rPr>
            <w:rStyle w:val="Hyperlink"/>
            <w:rFonts w:ascii="Arial" w:eastAsia="Cambria" w:hAnsi="Arial" w:cs="Arial"/>
            <w:color w:val="auto"/>
            <w:u w:val="none"/>
          </w:rPr>
          <w:t>http://www.emeraldinsight.com/doi/abs/10.1108/14637150410518329</w:t>
        </w:r>
      </w:hyperlink>
    </w:p>
    <w:p w:rsidR="00066211" w:rsidRPr="00066211" w:rsidRDefault="00066211" w:rsidP="00066211">
      <w:pPr>
        <w:spacing w:line="480" w:lineRule="auto"/>
        <w:ind w:left="720" w:right="90"/>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Carado, A., Kwong, A., Frigillano, J., &amp; Giger, K. (2013). Sales Management and Inventory System of 8 Telcom Business Center. Retrieved September 07, 2016, from </w:t>
      </w:r>
      <w:hyperlink r:id="rId8" w:history="1">
        <w:r w:rsidRPr="00066211">
          <w:rPr>
            <w:rStyle w:val="Hyperlink"/>
            <w:rFonts w:ascii="Arial" w:eastAsia="Cambria" w:hAnsi="Arial" w:cs="Arial"/>
            <w:color w:val="auto"/>
            <w:u w:val="none"/>
          </w:rPr>
          <w:t>http://ejournals.ph/article.php?id=6116</w:t>
        </w:r>
      </w:hyperlink>
    </w:p>
    <w:p w:rsidR="00066211" w:rsidRPr="00066211" w:rsidRDefault="00066211" w:rsidP="001574A0">
      <w:pPr>
        <w:spacing w:line="480" w:lineRule="auto"/>
        <w:ind w:right="9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De Vera, R. (2006). Employment Impact of Business-to-Consumer E-commerce on Philippine Workers. Retrieved September 07, 2016, from </w:t>
      </w:r>
      <w:hyperlink r:id="rId9" w:history="1">
        <w:r w:rsidRPr="00066211">
          <w:rPr>
            <w:rStyle w:val="Hyperlink"/>
            <w:rFonts w:ascii="Arial" w:eastAsia="Cambria" w:hAnsi="Arial" w:cs="Arial"/>
            <w:color w:val="auto"/>
            <w:u w:val="none"/>
          </w:rPr>
          <w:t>http://serp-p.pids.gov.ph/serp-p/details.php?pid=3843</w:t>
        </w:r>
      </w:hyperlink>
    </w:p>
    <w:p w:rsidR="00066211" w:rsidRPr="00066211" w:rsidRDefault="00066211" w:rsidP="001574A0">
      <w:pPr>
        <w:spacing w:line="480" w:lineRule="auto"/>
        <w:ind w:left="720" w:right="9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Diodio, S. (2014). Online Shopping System. Retrieved September 12, 2016, from </w:t>
      </w:r>
      <w:r w:rsidR="001574A0">
        <w:rPr>
          <w:rFonts w:ascii="Arial" w:hAnsi="Arial" w:cs="Arial"/>
        </w:rPr>
        <w:t>h</w:t>
      </w:r>
      <w:r w:rsidRPr="00066211">
        <w:rPr>
          <w:rFonts w:ascii="Arial" w:hAnsi="Arial" w:cs="Arial"/>
        </w:rPr>
        <w:t>ttp://www.academia.edu/7179788/online_shopping_system_documentation_by_simon_diodio_ambundo</w:t>
      </w:r>
    </w:p>
    <w:p w:rsidR="00066211" w:rsidRPr="00066211" w:rsidRDefault="00066211" w:rsidP="001574A0">
      <w:pPr>
        <w:spacing w:line="480" w:lineRule="auto"/>
        <w:ind w:left="720" w:right="90"/>
        <w:jc w:val="both"/>
        <w:rPr>
          <w:rFonts w:ascii="Arial" w:hAnsi="Arial" w:cs="Arial"/>
        </w:rPr>
      </w:pPr>
    </w:p>
    <w:p w:rsidR="00066211" w:rsidRPr="00066211" w:rsidRDefault="00066211" w:rsidP="001574A0">
      <w:pPr>
        <w:spacing w:line="480" w:lineRule="auto"/>
        <w:ind w:right="9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lastRenderedPageBreak/>
        <w:t xml:space="preserve">Geissler, G. (2001). Building customer relationships online: The Web site designers’ perspective. Retrieved September 09, 2016, from </w:t>
      </w:r>
      <w:hyperlink r:id="rId10" w:history="1">
        <w:r w:rsidRPr="00066211">
          <w:rPr>
            <w:rStyle w:val="Hyperlink"/>
            <w:rFonts w:ascii="Arial" w:eastAsia="Cambria" w:hAnsi="Arial" w:cs="Arial"/>
            <w:color w:val="auto"/>
            <w:u w:val="none"/>
          </w:rPr>
          <w:t>http://www.emeraldinsight.com/doi/abs/10.1108/EUM0000000006154</w:t>
        </w:r>
      </w:hyperlink>
    </w:p>
    <w:p w:rsidR="001574A0" w:rsidRDefault="001574A0" w:rsidP="001574A0">
      <w:pPr>
        <w:spacing w:line="480" w:lineRule="auto"/>
        <w:ind w:left="1440" w:right="90" w:hanging="72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Sinulingga, N. (2012). Paypal Analysis as e-Payment in The e-Business Development. Retrieved September 09, 2016, from </w:t>
      </w:r>
      <w:hyperlink r:id="rId11" w:history="1">
        <w:r w:rsidRPr="00066211">
          <w:rPr>
            <w:rStyle w:val="Hyperlink"/>
            <w:rFonts w:ascii="Arial" w:eastAsia="Cambria" w:hAnsi="Arial" w:cs="Arial"/>
            <w:color w:val="auto"/>
            <w:u w:val="none"/>
          </w:rPr>
          <w:t>http://artikel.ubl.ac.id/index.php/icetd/article/view/81</w:t>
        </w:r>
      </w:hyperlink>
    </w:p>
    <w:p w:rsidR="00066211" w:rsidRPr="00066211" w:rsidRDefault="00066211" w:rsidP="001574A0">
      <w:pPr>
        <w:spacing w:line="480" w:lineRule="auto"/>
        <w:ind w:left="720" w:right="9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Lacson, A., &amp; Pasadilla, G. (2006). SERP-P Publication: E-commerce in the Philippines: A Preliminary. Retrieved September 07, 2016, from </w:t>
      </w:r>
      <w:hyperlink r:id="rId12" w:history="1">
        <w:r w:rsidRPr="00066211">
          <w:rPr>
            <w:rStyle w:val="Hyperlink"/>
            <w:rFonts w:ascii="Arial" w:eastAsia="Cambria" w:hAnsi="Arial" w:cs="Arial"/>
            <w:color w:val="auto"/>
            <w:u w:val="none"/>
          </w:rPr>
          <w:t>http://serp-p.pids.gov.ph/serp-p/details.php?pid=3922</w:t>
        </w:r>
      </w:hyperlink>
    </w:p>
    <w:p w:rsidR="00066211" w:rsidRPr="00066211" w:rsidRDefault="00066211" w:rsidP="001574A0">
      <w:pPr>
        <w:spacing w:line="480" w:lineRule="auto"/>
        <w:ind w:left="720" w:right="90"/>
        <w:jc w:val="both"/>
        <w:rPr>
          <w:rFonts w:ascii="Arial" w:hAnsi="Arial" w:cs="Arial"/>
        </w:rPr>
      </w:pPr>
    </w:p>
    <w:p w:rsidR="00066211" w:rsidRPr="00066211" w:rsidRDefault="00066211" w:rsidP="001574A0">
      <w:pPr>
        <w:spacing w:line="480" w:lineRule="auto"/>
        <w:ind w:left="1440" w:right="90" w:hanging="720"/>
        <w:jc w:val="both"/>
        <w:rPr>
          <w:rFonts w:ascii="Arial" w:hAnsi="Arial" w:cs="Arial"/>
        </w:rPr>
      </w:pPr>
      <w:r w:rsidRPr="00066211">
        <w:rPr>
          <w:rFonts w:ascii="Arial" w:hAnsi="Arial" w:cs="Arial"/>
        </w:rPr>
        <w:t xml:space="preserve">Nielsen, B. (2013). Online Shopping, Filipinos are among Asia-Pacific’s most active online shoppers. Retrieved September 13, 2016, from </w:t>
      </w:r>
      <w:hyperlink r:id="rId13" w:history="1">
        <w:r w:rsidRPr="00066211">
          <w:rPr>
            <w:rStyle w:val="Hyperlink"/>
            <w:rFonts w:ascii="Arial" w:eastAsia="Cambria" w:hAnsi="Arial" w:cs="Arial"/>
            <w:color w:val="auto"/>
            <w:u w:val="none"/>
          </w:rPr>
          <w:t>http://www.taragis.com/2013/08/nielsen-study-online-shopping-filipinos-are-among-asia-pacifics-most-active-online-shoppers/</w:t>
        </w:r>
      </w:hyperlink>
    </w:p>
    <w:p w:rsidR="00066211" w:rsidRPr="004F6B12" w:rsidRDefault="00066211" w:rsidP="00066211">
      <w:pPr>
        <w:spacing w:line="480" w:lineRule="auto"/>
        <w:ind w:left="1440" w:right="90"/>
        <w:rPr>
          <w:rFonts w:ascii="Arial" w:hAnsi="Arial" w:cs="Arial"/>
        </w:rPr>
      </w:pPr>
    </w:p>
    <w:p w:rsidR="00066211" w:rsidRPr="005B4AAE" w:rsidRDefault="00066211" w:rsidP="00066211">
      <w:pPr>
        <w:spacing w:line="480" w:lineRule="auto"/>
        <w:ind w:left="180" w:right="90"/>
      </w:pPr>
      <w:r w:rsidRPr="004F6B12">
        <w:rPr>
          <w:rFonts w:ascii="Arial" w:hAnsi="Arial" w:cs="Arial"/>
          <w:b/>
        </w:rPr>
        <w:t>Printed Document File (PDF)</w:t>
      </w:r>
    </w:p>
    <w:p w:rsidR="00066211" w:rsidRDefault="00066211" w:rsidP="0050649E">
      <w:pPr>
        <w:spacing w:line="480" w:lineRule="auto"/>
        <w:ind w:left="1440" w:right="90" w:hanging="720"/>
        <w:jc w:val="both"/>
        <w:rPr>
          <w:rFonts w:ascii="Arial" w:hAnsi="Arial" w:cs="Arial"/>
        </w:rPr>
      </w:pPr>
      <w:r w:rsidRPr="000F7EED">
        <w:rPr>
          <w:rFonts w:ascii="Arial" w:hAnsi="Arial" w:cs="Arial"/>
        </w:rPr>
        <w:t>Barreiro, P., &amp; Albandoz, J. (2001). Population and sample. Sampling Techniques. Retrieved September 12, 2016.</w:t>
      </w:r>
    </w:p>
    <w:p w:rsidR="00066211" w:rsidRDefault="00066211" w:rsidP="001574A0">
      <w:pPr>
        <w:spacing w:line="480" w:lineRule="auto"/>
        <w:ind w:left="720" w:right="90"/>
        <w:jc w:val="both"/>
        <w:rPr>
          <w:rFonts w:ascii="Arial" w:hAnsi="Arial" w:cs="Arial"/>
        </w:rPr>
      </w:pPr>
    </w:p>
    <w:p w:rsidR="00066211" w:rsidRDefault="00066211" w:rsidP="001574A0">
      <w:pPr>
        <w:spacing w:line="480" w:lineRule="auto"/>
        <w:ind w:left="720" w:right="90"/>
        <w:jc w:val="both"/>
        <w:rPr>
          <w:rFonts w:ascii="Arial" w:hAnsi="Arial" w:cs="Arial"/>
        </w:rPr>
      </w:pPr>
    </w:p>
    <w:p w:rsidR="00066211" w:rsidRPr="00066211" w:rsidRDefault="00066211" w:rsidP="0050649E">
      <w:pPr>
        <w:spacing w:line="480" w:lineRule="auto"/>
        <w:ind w:left="1440" w:right="90" w:hanging="720"/>
        <w:jc w:val="both"/>
        <w:rPr>
          <w:rFonts w:ascii="Arial" w:hAnsi="Arial" w:cs="Arial"/>
        </w:rPr>
      </w:pPr>
      <w:r w:rsidRPr="004F6B12">
        <w:rPr>
          <w:rFonts w:ascii="Arial" w:hAnsi="Arial" w:cs="Arial"/>
        </w:rPr>
        <w:lastRenderedPageBreak/>
        <w:t xml:space="preserve">Chaffey, D., Ellis-Chadwick, F., Mayer, R., &amp; Johnston, K. (2000). Internet marketing: Strategy, implementation, and practice. Retrieved September 12, 2016, from </w:t>
      </w:r>
      <w:hyperlink r:id="rId14" w:history="1">
        <w:r w:rsidRPr="00066211">
          <w:rPr>
            <w:rStyle w:val="Hyperlink"/>
            <w:rFonts w:ascii="Arial" w:eastAsia="Cambria" w:hAnsi="Arial" w:cs="Arial"/>
            <w:color w:val="auto"/>
            <w:u w:val="none"/>
          </w:rPr>
          <w:t>https://books.google.com.ph/books/about/Internet_Marketing.html?id=HcoRl2EZXiwC&amp;redir_esc=y&amp;hl=en</w:t>
        </w:r>
      </w:hyperlink>
    </w:p>
    <w:p w:rsidR="00066211" w:rsidRPr="00066211" w:rsidRDefault="00066211" w:rsidP="001574A0">
      <w:pPr>
        <w:spacing w:line="480" w:lineRule="auto"/>
        <w:ind w:left="1440" w:right="90"/>
        <w:jc w:val="both"/>
        <w:rPr>
          <w:rFonts w:ascii="Arial" w:hAnsi="Arial" w:cs="Arial"/>
        </w:rPr>
      </w:pPr>
    </w:p>
    <w:p w:rsidR="00066211" w:rsidRPr="00066211" w:rsidRDefault="00066211" w:rsidP="0050649E">
      <w:pPr>
        <w:spacing w:line="480" w:lineRule="auto"/>
        <w:ind w:left="1440" w:right="90" w:hanging="720"/>
        <w:jc w:val="both"/>
        <w:rPr>
          <w:rFonts w:ascii="Arial" w:hAnsi="Arial" w:cs="Arial"/>
        </w:rPr>
      </w:pPr>
      <w:r w:rsidRPr="00066211">
        <w:rPr>
          <w:rFonts w:ascii="Arial" w:hAnsi="Arial" w:cs="Arial"/>
        </w:rPr>
        <w:t xml:space="preserve">Eid, M. (2011). An Improved SMS User Interface System to Support University Services. Retrieved September 13, 2016, from </w:t>
      </w:r>
      <w:hyperlink r:id="rId15" w:history="1">
        <w:r w:rsidRPr="00066211">
          <w:rPr>
            <w:rStyle w:val="Hyperlink"/>
            <w:rFonts w:ascii="Arial" w:eastAsia="Cambria" w:hAnsi="Arial" w:cs="Arial"/>
            <w:color w:val="auto"/>
            <w:u w:val="none"/>
          </w:rPr>
          <w:t>http://library.iugaza.edu.ps/thesis/96739.pdf</w:t>
        </w:r>
      </w:hyperlink>
    </w:p>
    <w:p w:rsidR="00066211" w:rsidRPr="00066211" w:rsidRDefault="00066211" w:rsidP="001574A0">
      <w:pPr>
        <w:spacing w:line="480" w:lineRule="auto"/>
        <w:ind w:left="720" w:right="90"/>
        <w:jc w:val="both"/>
        <w:rPr>
          <w:rFonts w:ascii="Arial" w:hAnsi="Arial" w:cs="Arial"/>
        </w:rPr>
      </w:pPr>
    </w:p>
    <w:p w:rsidR="00066211" w:rsidRPr="00066211" w:rsidRDefault="00066211" w:rsidP="0050649E">
      <w:pPr>
        <w:spacing w:line="480" w:lineRule="auto"/>
        <w:ind w:left="1440" w:right="90" w:hanging="720"/>
        <w:jc w:val="both"/>
        <w:rPr>
          <w:rFonts w:ascii="Arial" w:hAnsi="Arial" w:cs="Arial"/>
        </w:rPr>
      </w:pPr>
      <w:r w:rsidRPr="00066211">
        <w:rPr>
          <w:rFonts w:ascii="Arial" w:hAnsi="Arial" w:cs="Arial"/>
        </w:rPr>
        <w:t xml:space="preserve">Khasawneh, R., &amp; Lovero, E. (2004). Review and Analysis of Internet Traffic and its Implications on the Root Name Server Architecture. Retrieved September 13, 2016, from </w:t>
      </w:r>
      <w:hyperlink r:id="rId16" w:history="1">
        <w:r w:rsidRPr="00066211">
          <w:rPr>
            <w:rStyle w:val="Hyperlink"/>
            <w:rFonts w:ascii="Arial" w:eastAsia="Cambria" w:hAnsi="Arial" w:cs="Arial"/>
            <w:color w:val="auto"/>
            <w:u w:val="none"/>
          </w:rPr>
          <w:t>http://iacis.org/iis/2004/KhasawnehLovero.pdf</w:t>
        </w:r>
      </w:hyperlink>
    </w:p>
    <w:p w:rsidR="00066211" w:rsidRPr="00066211" w:rsidRDefault="00066211" w:rsidP="001574A0">
      <w:pPr>
        <w:spacing w:line="480" w:lineRule="auto"/>
        <w:ind w:left="720" w:right="90"/>
        <w:jc w:val="both"/>
        <w:rPr>
          <w:rFonts w:ascii="Arial" w:hAnsi="Arial" w:cs="Arial"/>
        </w:rPr>
      </w:pPr>
    </w:p>
    <w:p w:rsidR="00066211" w:rsidRPr="00066211" w:rsidRDefault="00066211" w:rsidP="0050649E">
      <w:pPr>
        <w:spacing w:line="480" w:lineRule="auto"/>
        <w:ind w:left="1440" w:right="90" w:hanging="720"/>
        <w:jc w:val="both"/>
        <w:rPr>
          <w:rFonts w:ascii="Arial" w:hAnsi="Arial" w:cs="Arial"/>
        </w:rPr>
      </w:pPr>
      <w:r w:rsidRPr="00066211">
        <w:rPr>
          <w:rFonts w:ascii="Arial" w:hAnsi="Arial" w:cs="Arial"/>
        </w:rPr>
        <w:t xml:space="preserve">Mojares, P. (2004). INotified: An SMS and RFID-Based Notification System of Lipa City Colleges, Lipa City. Retrieved September 13, 2016, from </w:t>
      </w:r>
      <w:hyperlink r:id="rId17" w:history="1">
        <w:r w:rsidRPr="00066211">
          <w:rPr>
            <w:rStyle w:val="Hyperlink"/>
            <w:rFonts w:ascii="Arial" w:eastAsia="Cambria" w:hAnsi="Arial" w:cs="Arial"/>
            <w:color w:val="auto"/>
            <w:u w:val="none"/>
          </w:rPr>
          <w:t>http://ijitcs.com/volume 12_No_2/Philip.pdf</w:t>
        </w:r>
      </w:hyperlink>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50649E">
      <w:pPr>
        <w:spacing w:line="480" w:lineRule="auto"/>
        <w:rPr>
          <w:rFonts w:ascii="Arial" w:eastAsia="Arial Unicode MS" w:hAnsi="Arial" w:cs="Arial"/>
          <w:b/>
          <w:lang w:val="en-PH"/>
        </w:rPr>
      </w:pPr>
    </w:p>
    <w:p w:rsidR="00066211" w:rsidRDefault="00066211" w:rsidP="00066211">
      <w:pPr>
        <w:spacing w:line="480" w:lineRule="auto"/>
        <w:ind w:left="284"/>
        <w:jc w:val="center"/>
        <w:rPr>
          <w:rFonts w:ascii="Arial" w:eastAsia="Arial Unicode MS" w:hAnsi="Arial" w:cs="Arial"/>
          <w:b/>
          <w:lang w:val="en-PH"/>
        </w:rPr>
      </w:pPr>
      <w:r>
        <w:rPr>
          <w:rFonts w:ascii="Arial" w:eastAsia="Arial Unicode MS" w:hAnsi="Arial" w:cs="Arial"/>
          <w:b/>
          <w:lang w:val="en-PH"/>
        </w:rPr>
        <w:lastRenderedPageBreak/>
        <w:t>Appendices</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 xml:space="preserve">Appendix A: </w:t>
      </w:r>
      <w:r w:rsidRPr="00B70AED">
        <w:rPr>
          <w:rFonts w:ascii="Arial" w:eastAsia="Arial Unicode MS" w:hAnsi="Arial" w:cs="Arial"/>
          <w:b/>
          <w:lang w:val="en-PH"/>
        </w:rPr>
        <w:t>Gantt Chart</w:t>
      </w:r>
    </w:p>
    <w:p w:rsidR="00177108" w:rsidRDefault="00177108" w:rsidP="00177108">
      <w:pPr>
        <w:spacing w:line="480" w:lineRule="auto"/>
        <w:ind w:left="284"/>
        <w:jc w:val="center"/>
        <w:rPr>
          <w:rFonts w:ascii="Arial" w:eastAsia="Arial Unicode MS" w:hAnsi="Arial" w:cs="Arial"/>
          <w:b/>
          <w:lang w:val="en-PH"/>
        </w:rPr>
      </w:pPr>
      <w:r>
        <w:object w:dxaOrig="21255" w:dyaOrig="9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95pt;height:552.85pt" o:ole="">
            <v:imagedata r:id="rId18" o:title=""/>
          </v:shape>
          <o:OLEObject Type="Embed" ProgID="Visio.Drawing.15" ShapeID="_x0000_i1025" DrawAspect="Content" ObjectID="_1550622531" r:id="rId19"/>
        </w:object>
      </w:r>
    </w:p>
    <w:p w:rsidR="001D3117" w:rsidRPr="001D3117" w:rsidRDefault="001D3117"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lastRenderedPageBreak/>
        <w:t>Figure 6</w:t>
      </w:r>
      <w:r w:rsidR="00614545">
        <w:rPr>
          <w:rFonts w:ascii="Arial" w:eastAsia="Arial Unicode MS" w:hAnsi="Arial" w:cs="Arial"/>
          <w:i/>
          <w:lang w:val="en-PH"/>
        </w:rPr>
        <w:t>.1:</w:t>
      </w:r>
      <w:r w:rsidR="006673EE">
        <w:rPr>
          <w:rFonts w:ascii="Arial" w:eastAsia="Arial Unicode MS" w:hAnsi="Arial" w:cs="Arial"/>
          <w:i/>
          <w:lang w:val="en-PH"/>
        </w:rPr>
        <w:t xml:space="preserve"> Gantt Chart</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Appendix B: PERT Diagram</w:t>
      </w:r>
    </w:p>
    <w:p w:rsidR="00894E75" w:rsidRDefault="005C7C75" w:rsidP="00894E75">
      <w:pPr>
        <w:spacing w:line="480" w:lineRule="auto"/>
        <w:ind w:left="284"/>
        <w:jc w:val="center"/>
      </w:pPr>
      <w:r>
        <w:object w:dxaOrig="16066" w:dyaOrig="7366">
          <v:shape id="_x0000_i1026" type="#_x0000_t75" style="width:384pt;height:158.35pt" o:ole="">
            <v:imagedata r:id="rId20" o:title=""/>
          </v:shape>
          <o:OLEObject Type="Embed" ProgID="Visio.Drawing.15" ShapeID="_x0000_i1026" DrawAspect="Content" ObjectID="_1550622532" r:id="rId21"/>
        </w:object>
      </w:r>
    </w:p>
    <w:tbl>
      <w:tblPr>
        <w:tblStyle w:val="TableGrid"/>
        <w:tblW w:w="4977"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55"/>
        <w:gridCol w:w="2990"/>
        <w:gridCol w:w="656"/>
        <w:gridCol w:w="4837"/>
      </w:tblGrid>
      <w:tr w:rsidR="009C4BAB" w:rsidTr="009C4BAB">
        <w:trPr>
          <w:trHeight w:val="345"/>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posal</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2.</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Start coding of template &amp; Main page</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posal Approval</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3.</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Local testing</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3.</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ject Scheduling</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4.</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ject Debugging</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4.</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ata Gathering</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5.</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Coding of main page</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5.</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Researching for current projects</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6.</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urchasing web server</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6.</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research</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7.</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Live Testing</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7.</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Gathering information</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8.</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Evaluation</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8.</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Conducting a survey</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9.</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9.</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low of the system</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0.</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 revised</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0.</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documents</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1.</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 Revision</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1.</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esigning the output of project</w:t>
            </w:r>
          </w:p>
        </w:tc>
        <w:tc>
          <w:tcPr>
            <w:tcW w:w="363" w:type="pct"/>
          </w:tcPr>
          <w:p w:rsidR="00B54620" w:rsidRDefault="00B54620" w:rsidP="00B54620">
            <w:pPr>
              <w:spacing w:line="480" w:lineRule="auto"/>
              <w:rPr>
                <w:rFonts w:ascii="Arial" w:eastAsia="Arial Unicode MS" w:hAnsi="Arial" w:cs="Arial"/>
                <w:b/>
                <w:lang w:val="en-PH"/>
              </w:rPr>
            </w:pPr>
          </w:p>
        </w:tc>
        <w:tc>
          <w:tcPr>
            <w:tcW w:w="2676" w:type="pct"/>
          </w:tcPr>
          <w:p w:rsidR="00B54620" w:rsidRPr="004914DA" w:rsidRDefault="005C7C75" w:rsidP="00B54620">
            <w:pPr>
              <w:spacing w:line="480" w:lineRule="auto"/>
              <w:rPr>
                <w:rFonts w:ascii="Arial" w:eastAsia="Arial Unicode MS" w:hAnsi="Arial" w:cs="Arial"/>
                <w:b/>
                <w:sz w:val="22"/>
                <w:lang w:val="en-PH"/>
              </w:rPr>
            </w:pPr>
            <w:r w:rsidRPr="004914DA">
              <w:rPr>
                <w:rFonts w:ascii="Arial" w:eastAsia="Arial Unicode MS" w:hAnsi="Arial" w:cs="Arial"/>
                <w:b/>
                <w:sz w:val="22"/>
                <w:lang w:val="en-PH"/>
              </w:rPr>
              <w:t>LEGEND</w:t>
            </w:r>
            <w:r w:rsidR="0059209E" w:rsidRPr="004914DA">
              <w:rPr>
                <w:rFonts w:ascii="Arial" w:eastAsia="Arial Unicode MS" w:hAnsi="Arial" w:cs="Arial"/>
                <w:b/>
                <w:sz w:val="22"/>
                <w:lang w:val="en-PH"/>
              </w:rPr>
              <w:t>S</w:t>
            </w:r>
          </w:p>
          <w:p w:rsidR="005C7C75" w:rsidRPr="004914DA" w:rsidRDefault="005C7C75" w:rsidP="00B54620">
            <w:pPr>
              <w:spacing w:line="480" w:lineRule="auto"/>
              <w:rPr>
                <w:rFonts w:ascii="Arial" w:eastAsia="Arial Unicode MS" w:hAnsi="Arial" w:cs="Arial"/>
                <w:b/>
                <w:sz w:val="22"/>
                <w:lang w:val="en-PH"/>
              </w:rPr>
            </w:pPr>
            <w:r w:rsidRPr="004914DA">
              <w:rPr>
                <w:rFonts w:ascii="Arial" w:eastAsia="Arial Unicode MS" w:hAnsi="Arial" w:cs="Arial"/>
                <w:b/>
                <w:sz w:val="22"/>
                <w:lang w:val="en-PH"/>
              </w:rPr>
              <w:t>w – week   d - day</w:t>
            </w:r>
          </w:p>
        </w:tc>
      </w:tr>
    </w:tbl>
    <w:p w:rsidR="00B54620" w:rsidRDefault="00B54620" w:rsidP="00894E75">
      <w:pPr>
        <w:spacing w:line="480" w:lineRule="auto"/>
        <w:ind w:left="284"/>
        <w:jc w:val="center"/>
        <w:rPr>
          <w:rFonts w:ascii="Arial" w:eastAsia="Arial Unicode MS" w:hAnsi="Arial" w:cs="Arial"/>
          <w:b/>
          <w:lang w:val="en-PH"/>
        </w:rPr>
      </w:pPr>
    </w:p>
    <w:p w:rsidR="00177108" w:rsidRPr="001D3117" w:rsidRDefault="00614545" w:rsidP="00B54620">
      <w:pPr>
        <w:spacing w:line="480" w:lineRule="auto"/>
        <w:ind w:left="284"/>
        <w:jc w:val="center"/>
        <w:rPr>
          <w:rFonts w:ascii="Arial" w:eastAsia="Arial Unicode MS" w:hAnsi="Arial" w:cs="Arial"/>
          <w:i/>
          <w:lang w:val="en-PH"/>
        </w:rPr>
      </w:pPr>
      <w:r>
        <w:rPr>
          <w:rFonts w:ascii="Arial" w:eastAsia="Arial Unicode MS" w:hAnsi="Arial" w:cs="Arial"/>
          <w:i/>
          <w:lang w:val="en-PH"/>
        </w:rPr>
        <w:lastRenderedPageBreak/>
        <w:t>Figure 6.2:</w:t>
      </w:r>
      <w:r w:rsidR="006673EE">
        <w:rPr>
          <w:rFonts w:ascii="Arial" w:eastAsia="Arial Unicode MS" w:hAnsi="Arial" w:cs="Arial"/>
          <w:i/>
          <w:lang w:val="en-PH"/>
        </w:rPr>
        <w:t xml:space="preserve"> PERT Chart</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Appendix C: Entity Relationship Diagram</w:t>
      </w:r>
    </w:p>
    <w:p w:rsidR="00177108" w:rsidRDefault="00177108" w:rsidP="00177108">
      <w:pPr>
        <w:spacing w:line="480" w:lineRule="auto"/>
        <w:ind w:left="284"/>
        <w:jc w:val="center"/>
        <w:rPr>
          <w:rFonts w:ascii="Arial" w:eastAsia="Arial Unicode MS" w:hAnsi="Arial" w:cs="Arial"/>
          <w:b/>
          <w:lang w:val="en-PH"/>
        </w:rPr>
      </w:pPr>
      <w:r>
        <w:object w:dxaOrig="15360" w:dyaOrig="16620">
          <v:shape id="_x0000_i1027" type="#_x0000_t75" style="width:434.7pt;height:555.1pt" o:ole="">
            <v:imagedata r:id="rId22" o:title=""/>
          </v:shape>
          <o:OLEObject Type="Embed" ProgID="Visio.Drawing.15" ShapeID="_x0000_i1027" DrawAspect="Content" ObjectID="_1550622533" r:id="rId23"/>
        </w:object>
      </w:r>
    </w:p>
    <w:p w:rsidR="001D3117" w:rsidRP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lastRenderedPageBreak/>
        <w:t>Figure 6.3:</w:t>
      </w:r>
      <w:r w:rsidR="006673EE">
        <w:rPr>
          <w:rFonts w:ascii="Arial" w:eastAsia="Arial Unicode MS" w:hAnsi="Arial" w:cs="Arial"/>
          <w:i/>
          <w:lang w:val="en-PH"/>
        </w:rPr>
        <w:t xml:space="preserve"> Entity Relationship Diagram</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Appendix D: User’s Manual</w:t>
      </w:r>
    </w:p>
    <w:p w:rsidR="00B70AED" w:rsidRDefault="00A00D1D" w:rsidP="00B70AED">
      <w:pPr>
        <w:spacing w:line="480" w:lineRule="auto"/>
        <w:ind w:left="284"/>
        <w:jc w:val="center"/>
        <w:rPr>
          <w:rFonts w:ascii="Arial" w:eastAsia="Arial Unicode MS" w:hAnsi="Arial" w:cs="Arial"/>
          <w:lang w:val="en-PH"/>
        </w:rPr>
      </w:pPr>
      <w:r>
        <w:rPr>
          <w:noProof/>
          <w:lang w:val="en-PH" w:eastAsia="en-PH"/>
        </w:rPr>
        <w:drawing>
          <wp:inline distT="0" distB="0" distL="0" distR="0" wp14:anchorId="71A21380" wp14:editId="51539EBA">
            <wp:extent cx="4161600" cy="2340000"/>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1600" cy="2340000"/>
                    </a:xfrm>
                    <a:prstGeom prst="rect">
                      <a:avLst/>
                    </a:prstGeom>
                  </pic:spPr>
                </pic:pic>
              </a:graphicData>
            </a:graphic>
          </wp:inline>
        </w:drawing>
      </w:r>
      <w:r w:rsidR="00A63612">
        <w:rPr>
          <w:noProof/>
          <w:lang w:val="en-PH" w:eastAsia="en-PH"/>
        </w:rPr>
        <w:t xml:space="preserve"> </w:t>
      </w:r>
    </w:p>
    <w:p w:rsid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4:</w:t>
      </w:r>
      <w:r w:rsidR="001D3117">
        <w:rPr>
          <w:rFonts w:ascii="Arial" w:eastAsia="Arial Unicode MS" w:hAnsi="Arial" w:cs="Arial"/>
          <w:i/>
          <w:lang w:val="en-PH"/>
        </w:rPr>
        <w:t xml:space="preserve"> Homepage</w:t>
      </w:r>
    </w:p>
    <w:p w:rsidR="001D3117" w:rsidRDefault="00614545" w:rsidP="001D3117">
      <w:pPr>
        <w:spacing w:line="480" w:lineRule="auto"/>
        <w:ind w:left="284"/>
        <w:jc w:val="center"/>
        <w:rPr>
          <w:rFonts w:ascii="Arial" w:eastAsia="Arial Unicode MS" w:hAnsi="Arial" w:cs="Arial"/>
          <w:i/>
          <w:lang w:val="en-PH"/>
        </w:rPr>
      </w:pPr>
      <w:r>
        <w:rPr>
          <w:noProof/>
          <w:lang w:val="en-PH" w:eastAsia="en-PH"/>
        </w:rPr>
        <w:drawing>
          <wp:inline distT="0" distB="0" distL="0" distR="0" wp14:anchorId="538F9274" wp14:editId="0302437F">
            <wp:extent cx="4161600" cy="2340000"/>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61600" cy="2340000"/>
                    </a:xfrm>
                    <a:prstGeom prst="rect">
                      <a:avLst/>
                    </a:prstGeom>
                  </pic:spPr>
                </pic:pic>
              </a:graphicData>
            </a:graphic>
          </wp:inline>
        </w:drawing>
      </w:r>
    </w:p>
    <w:p w:rsid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5:</w:t>
      </w:r>
      <w:r w:rsidR="001D3117">
        <w:rPr>
          <w:rFonts w:ascii="Arial" w:eastAsia="Arial Unicode MS" w:hAnsi="Arial" w:cs="Arial"/>
          <w:i/>
          <w:lang w:val="en-PH"/>
        </w:rPr>
        <w:t xml:space="preserve"> Homepage</w:t>
      </w:r>
    </w:p>
    <w:p w:rsidR="001D3117" w:rsidRDefault="001D3117" w:rsidP="00A1669E">
      <w:pPr>
        <w:pStyle w:val="ListParagraph"/>
        <w:numPr>
          <w:ilvl w:val="0"/>
          <w:numId w:val="1"/>
        </w:numPr>
        <w:spacing w:line="480" w:lineRule="auto"/>
        <w:jc w:val="both"/>
        <w:rPr>
          <w:rFonts w:ascii="Arial" w:eastAsia="Arial Unicode MS" w:hAnsi="Arial" w:cs="Arial"/>
          <w:lang w:val="en-PH"/>
        </w:rPr>
      </w:pPr>
      <w:r w:rsidRPr="001D3117">
        <w:rPr>
          <w:rFonts w:ascii="Arial" w:eastAsia="Arial Unicode MS" w:hAnsi="Arial" w:cs="Arial"/>
          <w:lang w:val="en-PH"/>
        </w:rPr>
        <w:t xml:space="preserve">When you open </w:t>
      </w:r>
      <w:r w:rsidR="00085857">
        <w:rPr>
          <w:rFonts w:ascii="Arial" w:eastAsia="Arial Unicode MS" w:hAnsi="Arial" w:cs="Arial"/>
          <w:lang w:val="en-PH"/>
        </w:rPr>
        <w:t>our</w:t>
      </w:r>
      <w:r w:rsidR="00F57696">
        <w:rPr>
          <w:rFonts w:ascii="Arial" w:eastAsia="Arial Unicode MS" w:hAnsi="Arial" w:cs="Arial"/>
          <w:lang w:val="en-PH"/>
        </w:rPr>
        <w:t xml:space="preserve"> website, this</w:t>
      </w:r>
      <w:r w:rsidRPr="001D3117">
        <w:rPr>
          <w:rFonts w:ascii="Arial" w:eastAsia="Arial Unicode MS" w:hAnsi="Arial" w:cs="Arial"/>
          <w:lang w:val="en-PH"/>
        </w:rPr>
        <w:t xml:space="preserve"> page will show on</w:t>
      </w:r>
      <w:r>
        <w:rPr>
          <w:rFonts w:ascii="Arial" w:eastAsia="Arial Unicode MS" w:hAnsi="Arial" w:cs="Arial"/>
          <w:lang w:val="en-PH"/>
        </w:rPr>
        <w:t xml:space="preserve"> </w:t>
      </w:r>
      <w:r w:rsidR="00F57696">
        <w:rPr>
          <w:rFonts w:ascii="Arial" w:eastAsia="Arial Unicode MS" w:hAnsi="Arial" w:cs="Arial"/>
          <w:lang w:val="en-PH"/>
        </w:rPr>
        <w:t>your</w:t>
      </w:r>
      <w:r w:rsidRPr="001D3117">
        <w:rPr>
          <w:rFonts w:ascii="Arial" w:eastAsia="Arial Unicode MS" w:hAnsi="Arial" w:cs="Arial"/>
          <w:lang w:val="en-PH"/>
        </w:rPr>
        <w:t xml:space="preserve"> screen</w:t>
      </w:r>
      <w:r>
        <w:rPr>
          <w:rFonts w:ascii="Arial" w:eastAsia="Arial Unicode MS" w:hAnsi="Arial" w:cs="Arial"/>
          <w:lang w:val="en-PH"/>
        </w:rPr>
        <w:t>.</w:t>
      </w:r>
    </w:p>
    <w:p w:rsidR="001D3117" w:rsidRDefault="001D3117" w:rsidP="00A1669E">
      <w:pPr>
        <w:pStyle w:val="ListParagraph"/>
        <w:numPr>
          <w:ilvl w:val="0"/>
          <w:numId w:val="1"/>
        </w:numPr>
        <w:spacing w:line="480" w:lineRule="auto"/>
        <w:jc w:val="both"/>
        <w:rPr>
          <w:rFonts w:ascii="Arial" w:eastAsia="Arial Unicode MS" w:hAnsi="Arial" w:cs="Arial"/>
          <w:lang w:val="en-PH"/>
        </w:rPr>
      </w:pPr>
      <w:r>
        <w:rPr>
          <w:rFonts w:ascii="Arial" w:eastAsia="Arial Unicode MS" w:hAnsi="Arial" w:cs="Arial"/>
          <w:lang w:val="en-PH"/>
        </w:rPr>
        <w:t>In</w:t>
      </w:r>
      <w:r w:rsidR="00A63612">
        <w:rPr>
          <w:rFonts w:ascii="Arial" w:eastAsia="Arial Unicode MS" w:hAnsi="Arial" w:cs="Arial"/>
          <w:lang w:val="en-PH"/>
        </w:rPr>
        <w:t xml:space="preserve"> the</w:t>
      </w:r>
      <w:r>
        <w:rPr>
          <w:rFonts w:ascii="Arial" w:eastAsia="Arial Unicode MS" w:hAnsi="Arial" w:cs="Arial"/>
          <w:lang w:val="en-PH"/>
        </w:rPr>
        <w:t xml:space="preserve"> </w:t>
      </w:r>
      <w:r w:rsidR="00F57696">
        <w:rPr>
          <w:rFonts w:ascii="Arial" w:eastAsia="Arial Unicode MS" w:hAnsi="Arial" w:cs="Arial"/>
          <w:lang w:val="en-PH"/>
        </w:rPr>
        <w:t>navigation,</w:t>
      </w:r>
      <w:r w:rsidR="00A63612">
        <w:rPr>
          <w:rFonts w:ascii="Arial" w:eastAsia="Arial Unicode MS" w:hAnsi="Arial" w:cs="Arial"/>
          <w:lang w:val="en-PH"/>
        </w:rPr>
        <w:t xml:space="preserve"> which is </w:t>
      </w:r>
      <w:r>
        <w:rPr>
          <w:rFonts w:ascii="Arial" w:eastAsia="Arial Unicode MS" w:hAnsi="Arial" w:cs="Arial"/>
          <w:lang w:val="en-PH"/>
        </w:rPr>
        <w:t>located at</w:t>
      </w:r>
      <w:r w:rsidR="00A63612">
        <w:rPr>
          <w:rFonts w:ascii="Arial" w:eastAsia="Arial Unicode MS" w:hAnsi="Arial" w:cs="Arial"/>
          <w:lang w:val="en-PH"/>
        </w:rPr>
        <w:t xml:space="preserve"> the</w:t>
      </w:r>
      <w:r>
        <w:rPr>
          <w:rFonts w:ascii="Arial" w:eastAsia="Arial Unicode MS" w:hAnsi="Arial" w:cs="Arial"/>
          <w:lang w:val="en-PH"/>
        </w:rPr>
        <w:t xml:space="preserve"> top</w:t>
      </w:r>
      <w:r w:rsidR="00A873FD">
        <w:rPr>
          <w:rFonts w:ascii="Arial" w:eastAsia="Arial Unicode MS" w:hAnsi="Arial" w:cs="Arial"/>
          <w:lang w:val="en-PH"/>
        </w:rPr>
        <w:t>,</w:t>
      </w:r>
      <w:r>
        <w:rPr>
          <w:rFonts w:ascii="Arial" w:eastAsia="Arial Unicode MS" w:hAnsi="Arial" w:cs="Arial"/>
          <w:lang w:val="en-PH"/>
        </w:rPr>
        <w:t xml:space="preserve"> there are</w:t>
      </w:r>
      <w:r w:rsidR="00A63612">
        <w:rPr>
          <w:rFonts w:ascii="Arial" w:eastAsia="Arial Unicode MS" w:hAnsi="Arial" w:cs="Arial"/>
          <w:lang w:val="en-PH"/>
        </w:rPr>
        <w:t xml:space="preserve"> four (4) categories: </w:t>
      </w:r>
      <w:r w:rsidR="00A63612" w:rsidRPr="006440BB">
        <w:rPr>
          <w:rFonts w:ascii="Arial" w:eastAsia="Arial Unicode MS" w:hAnsi="Arial" w:cs="Arial"/>
          <w:color w:val="0070C0"/>
          <w:lang w:val="en-PH"/>
        </w:rPr>
        <w:t>Blog</w:t>
      </w:r>
      <w:r w:rsidR="00A63612">
        <w:rPr>
          <w:rFonts w:ascii="Arial" w:eastAsia="Arial Unicode MS" w:hAnsi="Arial" w:cs="Arial"/>
          <w:lang w:val="en-PH"/>
        </w:rPr>
        <w:t xml:space="preserve">, </w:t>
      </w:r>
      <w:r w:rsidR="00A63612" w:rsidRPr="006440BB">
        <w:rPr>
          <w:rFonts w:ascii="Arial" w:eastAsia="Arial Unicode MS" w:hAnsi="Arial" w:cs="Arial"/>
          <w:color w:val="0070C0"/>
          <w:lang w:val="en-PH"/>
        </w:rPr>
        <w:t>Events</w:t>
      </w:r>
      <w:r w:rsidR="00A63612">
        <w:rPr>
          <w:rFonts w:ascii="Arial" w:eastAsia="Arial Unicode MS" w:hAnsi="Arial" w:cs="Arial"/>
          <w:lang w:val="en-PH"/>
        </w:rPr>
        <w:t xml:space="preserve">, </w:t>
      </w:r>
      <w:r w:rsidR="00A63612" w:rsidRPr="006440BB">
        <w:rPr>
          <w:rFonts w:ascii="Arial" w:eastAsia="Arial Unicode MS" w:hAnsi="Arial" w:cs="Arial"/>
          <w:color w:val="0070C0"/>
          <w:lang w:val="en-PH"/>
        </w:rPr>
        <w:t>Testimonials</w:t>
      </w:r>
      <w:r w:rsidR="00A63612">
        <w:rPr>
          <w:rFonts w:ascii="Arial" w:eastAsia="Arial Unicode MS" w:hAnsi="Arial" w:cs="Arial"/>
          <w:lang w:val="en-PH"/>
        </w:rPr>
        <w:t xml:space="preserve">, and </w:t>
      </w:r>
      <w:r w:rsidR="00B057D6">
        <w:rPr>
          <w:rFonts w:ascii="Arial" w:eastAsia="Arial Unicode MS" w:hAnsi="Arial" w:cs="Arial"/>
          <w:color w:val="0070C0"/>
          <w:lang w:val="en-PH"/>
        </w:rPr>
        <w:t>Log I</w:t>
      </w:r>
      <w:r w:rsidR="00A63612" w:rsidRPr="006440BB">
        <w:rPr>
          <w:rFonts w:ascii="Arial" w:eastAsia="Arial Unicode MS" w:hAnsi="Arial" w:cs="Arial"/>
          <w:color w:val="0070C0"/>
          <w:lang w:val="en-PH"/>
        </w:rPr>
        <w:t>n</w:t>
      </w:r>
      <w:r w:rsidR="00A63612">
        <w:rPr>
          <w:rFonts w:ascii="Arial" w:eastAsia="Arial Unicode MS" w:hAnsi="Arial" w:cs="Arial"/>
          <w:lang w:val="en-PH"/>
        </w:rPr>
        <w:t>.</w:t>
      </w:r>
    </w:p>
    <w:p w:rsidR="00A63612" w:rsidRDefault="00A63612" w:rsidP="00A1669E">
      <w:pPr>
        <w:pStyle w:val="ListParagraph"/>
        <w:numPr>
          <w:ilvl w:val="0"/>
          <w:numId w:val="1"/>
        </w:numPr>
        <w:spacing w:line="480" w:lineRule="auto"/>
        <w:jc w:val="both"/>
        <w:rPr>
          <w:rFonts w:ascii="Arial" w:eastAsia="Arial Unicode MS" w:hAnsi="Arial" w:cs="Arial"/>
          <w:lang w:val="en-PH"/>
        </w:rPr>
      </w:pPr>
      <w:r>
        <w:rPr>
          <w:rFonts w:ascii="Arial" w:eastAsia="Arial Unicode MS" w:hAnsi="Arial" w:cs="Arial"/>
          <w:lang w:val="en-PH"/>
        </w:rPr>
        <w:lastRenderedPageBreak/>
        <w:t xml:space="preserve">In </w:t>
      </w:r>
      <w:r w:rsidR="005E166F">
        <w:rPr>
          <w:rFonts w:ascii="Arial" w:eastAsia="Arial Unicode MS" w:hAnsi="Arial" w:cs="Arial"/>
          <w:lang w:val="en-PH"/>
        </w:rPr>
        <w:t xml:space="preserve">the </w:t>
      </w:r>
      <w:r>
        <w:rPr>
          <w:rFonts w:ascii="Arial" w:eastAsia="Arial Unicode MS" w:hAnsi="Arial" w:cs="Arial"/>
          <w:lang w:val="en-PH"/>
        </w:rPr>
        <w:t>home</w:t>
      </w:r>
      <w:r w:rsidR="00F57696">
        <w:rPr>
          <w:rFonts w:ascii="Arial" w:eastAsia="Arial Unicode MS" w:hAnsi="Arial" w:cs="Arial"/>
          <w:lang w:val="en-PH"/>
        </w:rPr>
        <w:t xml:space="preserve"> </w:t>
      </w:r>
      <w:r>
        <w:rPr>
          <w:rFonts w:ascii="Arial" w:eastAsia="Arial Unicode MS" w:hAnsi="Arial" w:cs="Arial"/>
          <w:lang w:val="en-PH"/>
        </w:rPr>
        <w:t xml:space="preserve">page, there are two (2) </w:t>
      </w:r>
      <w:r w:rsidR="00F57696">
        <w:rPr>
          <w:rFonts w:ascii="Arial" w:eastAsia="Arial Unicode MS" w:hAnsi="Arial" w:cs="Arial"/>
          <w:lang w:val="en-PH"/>
        </w:rPr>
        <w:t>modules</w:t>
      </w:r>
      <w:r>
        <w:rPr>
          <w:rFonts w:ascii="Arial" w:eastAsia="Arial Unicode MS" w:hAnsi="Arial" w:cs="Arial"/>
          <w:lang w:val="en-PH"/>
        </w:rPr>
        <w:t>:</w:t>
      </w:r>
      <w:r w:rsidR="00F57696">
        <w:rPr>
          <w:rFonts w:ascii="Arial" w:eastAsia="Arial Unicode MS" w:hAnsi="Arial" w:cs="Arial"/>
          <w:lang w:val="en-PH"/>
        </w:rPr>
        <w:t xml:space="preserve"> The</w:t>
      </w:r>
      <w:r>
        <w:rPr>
          <w:rFonts w:ascii="Arial" w:eastAsia="Arial Unicode MS" w:hAnsi="Arial" w:cs="Arial"/>
          <w:lang w:val="en-PH"/>
        </w:rPr>
        <w:t xml:space="preserve"> Templates Rented and</w:t>
      </w:r>
      <w:r w:rsidR="00F57696">
        <w:rPr>
          <w:rFonts w:ascii="Arial" w:eastAsia="Arial Unicode MS" w:hAnsi="Arial" w:cs="Arial"/>
          <w:lang w:val="en-PH"/>
        </w:rPr>
        <w:t xml:space="preserve"> the</w:t>
      </w:r>
      <w:r>
        <w:rPr>
          <w:rFonts w:ascii="Arial" w:eastAsia="Arial Unicode MS" w:hAnsi="Arial" w:cs="Arial"/>
          <w:lang w:val="en-PH"/>
        </w:rPr>
        <w:t xml:space="preserve"> </w:t>
      </w:r>
      <w:r w:rsidRPr="00A63612">
        <w:rPr>
          <w:rFonts w:ascii="Arial" w:eastAsia="Arial Unicode MS" w:hAnsi="Arial" w:cs="Arial"/>
          <w:lang w:val="en-PH"/>
        </w:rPr>
        <w:t>Food E-commerce Templates</w:t>
      </w:r>
      <w:r>
        <w:rPr>
          <w:rFonts w:ascii="Arial" w:eastAsia="Arial Unicode MS" w:hAnsi="Arial" w:cs="Arial"/>
          <w:lang w:val="en-PH"/>
        </w:rPr>
        <w:t xml:space="preserve">. </w:t>
      </w:r>
      <w:r w:rsidR="00381622">
        <w:rPr>
          <w:rFonts w:ascii="Arial" w:eastAsia="Arial Unicode MS" w:hAnsi="Arial" w:cs="Arial"/>
          <w:lang w:val="en-PH"/>
        </w:rPr>
        <w:t>In t</w:t>
      </w:r>
      <w:r>
        <w:rPr>
          <w:rFonts w:ascii="Arial" w:eastAsia="Arial Unicode MS" w:hAnsi="Arial" w:cs="Arial"/>
          <w:lang w:val="en-PH"/>
        </w:rPr>
        <w:t xml:space="preserve">he </w:t>
      </w:r>
      <w:r w:rsidR="00F57696">
        <w:rPr>
          <w:rFonts w:ascii="Arial" w:eastAsia="Arial Unicode MS" w:hAnsi="Arial" w:cs="Arial"/>
          <w:color w:val="0070C0"/>
          <w:lang w:val="en-PH"/>
        </w:rPr>
        <w:t>Templates Rented</w:t>
      </w:r>
      <w:r w:rsidR="00F57696">
        <w:rPr>
          <w:rFonts w:ascii="Arial" w:eastAsia="Arial Unicode MS" w:hAnsi="Arial" w:cs="Arial"/>
          <w:lang w:val="en-PH"/>
        </w:rPr>
        <w:t>,</w:t>
      </w:r>
      <w:r w:rsidR="00381622">
        <w:rPr>
          <w:rFonts w:ascii="Arial" w:eastAsia="Arial Unicode MS" w:hAnsi="Arial" w:cs="Arial"/>
          <w:lang w:val="en-PH"/>
        </w:rPr>
        <w:t xml:space="preserve"> all the templates listed are already r</w:t>
      </w:r>
      <w:r w:rsidR="00F57696">
        <w:rPr>
          <w:rFonts w:ascii="Arial" w:eastAsia="Arial Unicode MS" w:hAnsi="Arial" w:cs="Arial"/>
          <w:lang w:val="en-PH"/>
        </w:rPr>
        <w:t>ented by the client</w:t>
      </w:r>
      <w:r w:rsidR="00381622">
        <w:rPr>
          <w:rFonts w:ascii="Arial" w:eastAsia="Arial Unicode MS" w:hAnsi="Arial" w:cs="Arial"/>
          <w:lang w:val="en-PH"/>
        </w:rPr>
        <w:t xml:space="preserve">. In the </w:t>
      </w:r>
      <w:r w:rsidR="00381622" w:rsidRPr="00381622">
        <w:rPr>
          <w:rFonts w:ascii="Arial" w:eastAsia="Arial Unicode MS" w:hAnsi="Arial" w:cs="Arial"/>
          <w:color w:val="0070C0"/>
          <w:lang w:val="en-PH"/>
        </w:rPr>
        <w:t xml:space="preserve">Food E-commerce </w:t>
      </w:r>
      <w:r w:rsidR="00B057D6" w:rsidRPr="00381622">
        <w:rPr>
          <w:rFonts w:ascii="Arial" w:eastAsia="Arial Unicode MS" w:hAnsi="Arial" w:cs="Arial"/>
          <w:color w:val="0070C0"/>
          <w:lang w:val="en-PH"/>
        </w:rPr>
        <w:t>Templates,</w:t>
      </w:r>
      <w:r w:rsidR="00381622">
        <w:rPr>
          <w:rFonts w:ascii="Arial" w:eastAsia="Arial Unicode MS" w:hAnsi="Arial" w:cs="Arial"/>
          <w:lang w:val="en-PH"/>
        </w:rPr>
        <w:t xml:space="preserve"> all </w:t>
      </w:r>
      <w:r w:rsidR="006440BB">
        <w:rPr>
          <w:rFonts w:ascii="Arial" w:eastAsia="Arial Unicode MS" w:hAnsi="Arial" w:cs="Arial"/>
          <w:lang w:val="en-PH"/>
        </w:rPr>
        <w:t xml:space="preserve">the </w:t>
      </w:r>
      <w:r w:rsidR="00F57696">
        <w:rPr>
          <w:rFonts w:ascii="Arial" w:eastAsia="Arial Unicode MS" w:hAnsi="Arial" w:cs="Arial"/>
          <w:lang w:val="en-PH"/>
        </w:rPr>
        <w:t>list of</w:t>
      </w:r>
      <w:r w:rsidR="006440BB">
        <w:rPr>
          <w:rFonts w:ascii="Arial" w:eastAsia="Arial Unicode MS" w:hAnsi="Arial" w:cs="Arial"/>
          <w:lang w:val="en-PH"/>
        </w:rPr>
        <w:t xml:space="preserve"> templates</w:t>
      </w:r>
      <w:r w:rsidR="00F57696">
        <w:rPr>
          <w:rFonts w:ascii="Arial" w:eastAsia="Arial Unicode MS" w:hAnsi="Arial" w:cs="Arial"/>
          <w:lang w:val="en-PH"/>
        </w:rPr>
        <w:t xml:space="preserve"> that are available for renting </w:t>
      </w:r>
      <w:r w:rsidR="005E166F">
        <w:rPr>
          <w:rFonts w:ascii="Arial" w:eastAsia="Arial Unicode MS" w:hAnsi="Arial" w:cs="Arial"/>
          <w:lang w:val="en-PH"/>
        </w:rPr>
        <w:t>at</w:t>
      </w:r>
      <w:r w:rsidR="00F57696">
        <w:rPr>
          <w:rFonts w:ascii="Arial" w:eastAsia="Arial Unicode MS" w:hAnsi="Arial" w:cs="Arial"/>
          <w:lang w:val="en-PH"/>
        </w:rPr>
        <w:t xml:space="preserve"> allotted time</w:t>
      </w:r>
      <w:r w:rsidR="006440BB">
        <w:rPr>
          <w:rFonts w:ascii="Arial" w:eastAsia="Arial Unicode MS" w:hAnsi="Arial" w:cs="Arial"/>
          <w:lang w:val="en-PH"/>
        </w:rPr>
        <w:t>.</w:t>
      </w:r>
    </w:p>
    <w:p w:rsidR="00614545" w:rsidRDefault="00614545" w:rsidP="00614545">
      <w:pPr>
        <w:spacing w:line="480" w:lineRule="auto"/>
        <w:rPr>
          <w:rFonts w:ascii="Arial" w:eastAsia="Arial Unicode MS" w:hAnsi="Arial" w:cs="Arial"/>
          <w:lang w:val="en-PH"/>
        </w:rPr>
      </w:pPr>
    </w:p>
    <w:p w:rsidR="00614545" w:rsidRDefault="00614545" w:rsidP="00614545">
      <w:pPr>
        <w:spacing w:line="480" w:lineRule="auto"/>
        <w:jc w:val="center"/>
        <w:rPr>
          <w:rFonts w:ascii="Arial" w:eastAsia="Arial Unicode MS" w:hAnsi="Arial" w:cs="Arial"/>
          <w:lang w:val="en-PH"/>
        </w:rPr>
      </w:pPr>
      <w:r>
        <w:rPr>
          <w:noProof/>
          <w:lang w:val="en-PH" w:eastAsia="en-PH"/>
        </w:rPr>
        <w:drawing>
          <wp:inline distT="0" distB="0" distL="0" distR="0" wp14:anchorId="218EEB76" wp14:editId="24B3C044">
            <wp:extent cx="4161600" cy="2340000"/>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61600" cy="2340000"/>
                    </a:xfrm>
                    <a:prstGeom prst="rect">
                      <a:avLst/>
                    </a:prstGeom>
                  </pic:spPr>
                </pic:pic>
              </a:graphicData>
            </a:graphic>
          </wp:inline>
        </w:drawing>
      </w:r>
    </w:p>
    <w:p w:rsidR="00614545" w:rsidRDefault="00614545" w:rsidP="00614545">
      <w:pPr>
        <w:spacing w:line="480" w:lineRule="auto"/>
        <w:jc w:val="center"/>
        <w:rPr>
          <w:rFonts w:ascii="Arial" w:eastAsia="Arial Unicode MS" w:hAnsi="Arial" w:cs="Arial"/>
          <w:i/>
          <w:lang w:val="en-PH"/>
        </w:rPr>
      </w:pPr>
      <w:r>
        <w:rPr>
          <w:rFonts w:ascii="Arial" w:eastAsia="Arial Unicode MS" w:hAnsi="Arial" w:cs="Arial"/>
          <w:i/>
          <w:lang w:val="en-PH"/>
        </w:rPr>
        <w:t>Figure 6.6: Login Form</w:t>
      </w:r>
    </w:p>
    <w:p w:rsidR="00614545" w:rsidRPr="0086054C" w:rsidRDefault="005E166F"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 xml:space="preserve">You </w:t>
      </w:r>
      <w:r w:rsidR="0086054C">
        <w:rPr>
          <w:rFonts w:ascii="Arial" w:eastAsia="Arial Unicode MS" w:hAnsi="Arial" w:cs="Arial"/>
          <w:lang w:val="en-PH"/>
        </w:rPr>
        <w:t>are allowing to access o</w:t>
      </w:r>
      <w:r>
        <w:rPr>
          <w:rFonts w:ascii="Arial" w:eastAsia="Arial Unicode MS" w:hAnsi="Arial" w:cs="Arial"/>
          <w:lang w:val="en-PH"/>
        </w:rPr>
        <w:t xml:space="preserve">n this website if you have an existing account, if not just click the </w:t>
      </w:r>
      <w:r w:rsidRPr="005E166F">
        <w:rPr>
          <w:rFonts w:ascii="Arial" w:eastAsia="Arial Unicode MS" w:hAnsi="Arial" w:cs="Arial"/>
          <w:color w:val="0070C0"/>
          <w:lang w:val="en-PH"/>
        </w:rPr>
        <w:t>Create an Account</w:t>
      </w:r>
      <w:r>
        <w:rPr>
          <w:rFonts w:ascii="Arial" w:eastAsia="Arial Unicode MS" w:hAnsi="Arial" w:cs="Arial"/>
          <w:color w:val="0070C0"/>
          <w:lang w:val="en-PH"/>
        </w:rPr>
        <w:t>?</w:t>
      </w:r>
      <w:r w:rsidR="0086054C">
        <w:rPr>
          <w:rFonts w:ascii="Arial" w:eastAsia="Arial Unicode MS" w:hAnsi="Arial" w:cs="Arial"/>
          <w:color w:val="0070C0"/>
          <w:lang w:val="en-PH"/>
        </w:rPr>
        <w:t xml:space="preserve"> </w:t>
      </w:r>
      <w:r w:rsidR="0086054C">
        <w:rPr>
          <w:rFonts w:ascii="Arial" w:eastAsia="Arial Unicode MS" w:hAnsi="Arial" w:cs="Arial"/>
          <w:lang w:val="en-PH"/>
        </w:rPr>
        <w:t>at the below of the Forgot your Password?.</w:t>
      </w:r>
    </w:p>
    <w:p w:rsidR="0086054C" w:rsidRDefault="0086054C" w:rsidP="0086054C">
      <w:pPr>
        <w:pStyle w:val="ListParagraph"/>
        <w:spacing w:line="480" w:lineRule="auto"/>
        <w:jc w:val="both"/>
        <w:rPr>
          <w:rFonts w:ascii="Arial" w:eastAsia="Arial Unicode MS" w:hAnsi="Arial" w:cs="Arial"/>
          <w:lang w:val="en-PH"/>
        </w:rPr>
      </w:pPr>
    </w:p>
    <w:p w:rsidR="005E166F" w:rsidRDefault="005E166F" w:rsidP="005E166F">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6207169E" wp14:editId="7745F069">
            <wp:extent cx="4161600" cy="2340000"/>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61600" cy="2340000"/>
                    </a:xfrm>
                    <a:prstGeom prst="rect">
                      <a:avLst/>
                    </a:prstGeom>
                  </pic:spPr>
                </pic:pic>
              </a:graphicData>
            </a:graphic>
          </wp:inline>
        </w:drawing>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7: Create an Account</w:t>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noProof/>
          <w:lang w:val="en-PH" w:eastAsia="en-PH"/>
        </w:rPr>
        <w:drawing>
          <wp:inline distT="0" distB="0" distL="0" distR="0" wp14:anchorId="089FC993" wp14:editId="7504C9B1">
            <wp:extent cx="4161600" cy="2340000"/>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6910895_1405206072864874_47304805_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8: Create an Account</w:t>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noProof/>
          <w:lang w:val="en-PH" w:eastAsia="en-PH"/>
        </w:rPr>
        <w:lastRenderedPageBreak/>
        <w:drawing>
          <wp:inline distT="0" distB="0" distL="0" distR="0" wp14:anchorId="6859A88B" wp14:editId="52A3C206">
            <wp:extent cx="4161600" cy="2340000"/>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6910759_1405232386195576_1939259489_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5E166F" w:rsidRP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9: Create an Account</w:t>
      </w:r>
    </w:p>
    <w:p w:rsidR="006440BB" w:rsidRDefault="0086054C" w:rsidP="0086054C">
      <w:pPr>
        <w:pStyle w:val="ListParagraph"/>
        <w:numPr>
          <w:ilvl w:val="0"/>
          <w:numId w:val="15"/>
        </w:numPr>
        <w:spacing w:line="480" w:lineRule="auto"/>
        <w:jc w:val="both"/>
        <w:rPr>
          <w:rFonts w:ascii="Arial" w:eastAsia="Arial Unicode MS" w:hAnsi="Arial" w:cs="Arial"/>
          <w:lang w:val="en-PH"/>
        </w:rPr>
      </w:pPr>
      <w:r w:rsidRPr="0086054C">
        <w:rPr>
          <w:rFonts w:ascii="Arial" w:eastAsia="Arial Unicode MS" w:hAnsi="Arial" w:cs="Arial"/>
          <w:lang w:val="en-PH"/>
        </w:rPr>
        <w:t>You can create your account if you haven’t yet already. It has an e-mail verification for you to determine if you’re a bot or not.</w:t>
      </w:r>
    </w:p>
    <w:p w:rsidR="0086054C" w:rsidRDefault="0086054C" w:rsidP="0086054C">
      <w:pPr>
        <w:spacing w:line="480" w:lineRule="auto"/>
        <w:jc w:val="both"/>
        <w:rPr>
          <w:rFonts w:ascii="Arial" w:eastAsia="Arial Unicode MS" w:hAnsi="Arial" w:cs="Arial"/>
          <w:lang w:val="en-PH"/>
        </w:rPr>
      </w:pPr>
    </w:p>
    <w:p w:rsidR="0086054C" w:rsidRDefault="0086054C" w:rsidP="0086054C">
      <w:pPr>
        <w:spacing w:line="480" w:lineRule="auto"/>
        <w:jc w:val="center"/>
        <w:rPr>
          <w:rFonts w:ascii="Arial" w:eastAsia="Arial Unicode MS" w:hAnsi="Arial" w:cs="Arial"/>
          <w:lang w:val="en-PH"/>
        </w:rPr>
      </w:pPr>
      <w:r>
        <w:rPr>
          <w:noProof/>
          <w:lang w:val="en-PH" w:eastAsia="en-PH"/>
        </w:rPr>
        <w:drawing>
          <wp:inline distT="0" distB="0" distL="0" distR="0" wp14:anchorId="1327683E" wp14:editId="69D6C4A6">
            <wp:extent cx="4165200" cy="2340000"/>
            <wp:effectExtent l="0" t="0" r="698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0: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8B17607" wp14:editId="3B09B001">
            <wp:extent cx="4165200" cy="2340000"/>
            <wp:effectExtent l="0" t="0" r="6985"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1: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drawing>
          <wp:inline distT="0" distB="0" distL="0" distR="0" wp14:anchorId="23AF1C36" wp14:editId="0FDA0F13">
            <wp:extent cx="4165200" cy="2340000"/>
            <wp:effectExtent l="0" t="0" r="6985"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2: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A47DB04" wp14:editId="21AA01C5">
            <wp:extent cx="4165200" cy="2340000"/>
            <wp:effectExtent l="0" t="0" r="6985"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3: Forgot Password</w:t>
      </w:r>
    </w:p>
    <w:p w:rsidR="0086054C" w:rsidRDefault="0086054C"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 xml:space="preserve">If you forgot your password, just simply click </w:t>
      </w:r>
      <w:r w:rsidRPr="0086054C">
        <w:rPr>
          <w:rFonts w:ascii="Arial" w:eastAsia="Arial Unicode MS" w:hAnsi="Arial" w:cs="Arial"/>
          <w:color w:val="0070C0"/>
          <w:lang w:val="en-PH"/>
        </w:rPr>
        <w:t>Forgot your Password?</w:t>
      </w:r>
      <w:r>
        <w:rPr>
          <w:rFonts w:ascii="Arial" w:eastAsia="Arial Unicode MS" w:hAnsi="Arial" w:cs="Arial"/>
          <w:lang w:val="en-PH"/>
        </w:rPr>
        <w:t xml:space="preserve"> at the below of Login button.</w:t>
      </w:r>
    </w:p>
    <w:p w:rsidR="0086054C" w:rsidRDefault="0086054C"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Just simply input your e-mail, and you can receive a verification code</w:t>
      </w:r>
      <w:r w:rsidR="00BA30D6">
        <w:rPr>
          <w:rFonts w:ascii="Arial" w:eastAsia="Arial Unicode MS" w:hAnsi="Arial" w:cs="Arial"/>
          <w:lang w:val="en-PH"/>
        </w:rPr>
        <w:t>.</w:t>
      </w:r>
    </w:p>
    <w:p w:rsidR="00BA30D6" w:rsidRPr="0086054C" w:rsidRDefault="00BA30D6"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Copy and paste the verification you received and you can create now your new password.</w:t>
      </w:r>
    </w:p>
    <w:p w:rsidR="0086054C" w:rsidRPr="0086054C" w:rsidRDefault="0086054C" w:rsidP="00452727">
      <w:pPr>
        <w:spacing w:line="480" w:lineRule="auto"/>
        <w:rPr>
          <w:rFonts w:ascii="Arial" w:eastAsia="Arial Unicode MS" w:hAnsi="Arial" w:cs="Arial"/>
          <w:i/>
          <w:lang w:val="en-PH"/>
        </w:rPr>
      </w:pPr>
    </w:p>
    <w:p w:rsidR="00207665" w:rsidRDefault="00207665" w:rsidP="006440BB">
      <w:pPr>
        <w:spacing w:line="480" w:lineRule="auto"/>
        <w:jc w:val="center"/>
        <w:rPr>
          <w:rFonts w:ascii="Arial" w:eastAsia="Arial Unicode MS" w:hAnsi="Arial" w:cs="Arial"/>
          <w:lang w:val="en-PH"/>
        </w:rPr>
      </w:pPr>
      <w:r>
        <w:rPr>
          <w:noProof/>
          <w:lang w:val="en-PH" w:eastAsia="en-PH"/>
        </w:rPr>
        <w:drawing>
          <wp:inline distT="0" distB="0" distL="0" distR="0" wp14:anchorId="43F48FAF" wp14:editId="45EA63C8">
            <wp:extent cx="4161600" cy="234000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1600" cy="2340000"/>
                    </a:xfrm>
                    <a:prstGeom prst="rect">
                      <a:avLst/>
                    </a:prstGeom>
                  </pic:spPr>
                </pic:pic>
              </a:graphicData>
            </a:graphic>
          </wp:inline>
        </w:drawing>
      </w:r>
    </w:p>
    <w:p w:rsidR="006440BB" w:rsidRDefault="006440BB" w:rsidP="006440BB">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6.14:</w:t>
      </w:r>
      <w:r>
        <w:rPr>
          <w:rFonts w:ascii="Arial" w:eastAsia="Arial Unicode MS" w:hAnsi="Arial" w:cs="Arial"/>
          <w:i/>
          <w:lang w:val="en-PH"/>
        </w:rPr>
        <w:t xml:space="preserve"> Blog</w:t>
      </w:r>
    </w:p>
    <w:p w:rsidR="00452727" w:rsidRDefault="00452727" w:rsidP="006440B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CB18399" wp14:editId="21125B6D">
            <wp:extent cx="4165200" cy="2340000"/>
            <wp:effectExtent l="0" t="0" r="698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5200" cy="2340000"/>
                    </a:xfrm>
                    <a:prstGeom prst="rect">
                      <a:avLst/>
                    </a:prstGeom>
                  </pic:spPr>
                </pic:pic>
              </a:graphicData>
            </a:graphic>
          </wp:inline>
        </w:drawing>
      </w:r>
    </w:p>
    <w:p w:rsidR="0028329E" w:rsidRDefault="00452727" w:rsidP="006440BB">
      <w:pPr>
        <w:spacing w:line="480" w:lineRule="auto"/>
        <w:jc w:val="center"/>
        <w:rPr>
          <w:rFonts w:ascii="Arial" w:eastAsia="Arial Unicode MS" w:hAnsi="Arial" w:cs="Arial"/>
          <w:i/>
          <w:lang w:val="en-PH"/>
        </w:rPr>
      </w:pPr>
      <w:r>
        <w:rPr>
          <w:rFonts w:ascii="Arial" w:eastAsia="Arial Unicode MS" w:hAnsi="Arial" w:cs="Arial"/>
          <w:i/>
          <w:lang w:val="en-PH"/>
        </w:rPr>
        <w:t>Figure 6.15:</w:t>
      </w:r>
      <w:r w:rsidR="0028329E">
        <w:rPr>
          <w:rFonts w:ascii="Arial" w:eastAsia="Arial Unicode MS" w:hAnsi="Arial" w:cs="Arial"/>
          <w:i/>
          <w:lang w:val="en-PH"/>
        </w:rPr>
        <w:t xml:space="preserve"> Blog</w:t>
      </w:r>
    </w:p>
    <w:p w:rsidR="006440BB" w:rsidRPr="00A873FD" w:rsidRDefault="00483797"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483797">
        <w:rPr>
          <w:rFonts w:ascii="Arial" w:eastAsia="Arial Unicode MS" w:hAnsi="Arial" w:cs="Arial"/>
          <w:color w:val="0070C0"/>
          <w:lang w:val="en-PH"/>
        </w:rPr>
        <w:t>Blog</w:t>
      </w:r>
      <w:r>
        <w:rPr>
          <w:rFonts w:ascii="Arial" w:eastAsia="Arial Unicode MS" w:hAnsi="Arial" w:cs="Arial"/>
          <w:lang w:val="en-PH"/>
        </w:rPr>
        <w:t>,</w:t>
      </w:r>
      <w:r w:rsidR="00A873FD">
        <w:rPr>
          <w:rFonts w:ascii="Arial" w:eastAsia="Arial Unicode MS" w:hAnsi="Arial" w:cs="Arial"/>
          <w:lang w:val="en-PH"/>
        </w:rPr>
        <w:t xml:space="preserve"> y</w:t>
      </w:r>
      <w:r w:rsidR="00A873FD" w:rsidRPr="00A873FD">
        <w:rPr>
          <w:rFonts w:ascii="Arial" w:eastAsia="Arial Unicode MS" w:hAnsi="Arial" w:cs="Arial"/>
          <w:lang w:val="en-PH"/>
        </w:rPr>
        <w:t xml:space="preserve">ou can browse the thoughts of the </w:t>
      </w:r>
      <w:r w:rsidR="00F57696">
        <w:rPr>
          <w:rFonts w:ascii="Arial" w:eastAsia="Arial Unicode MS" w:hAnsi="Arial" w:cs="Arial"/>
          <w:lang w:val="en-PH"/>
        </w:rPr>
        <w:t xml:space="preserve">administrator and </w:t>
      </w:r>
      <w:r w:rsidR="00A873FD">
        <w:rPr>
          <w:rFonts w:ascii="Arial" w:eastAsia="Arial Unicode MS" w:hAnsi="Arial" w:cs="Arial"/>
          <w:lang w:val="en-PH"/>
        </w:rPr>
        <w:t>you can respond to</w:t>
      </w:r>
      <w:r w:rsidR="00A873FD" w:rsidRPr="00A873FD">
        <w:rPr>
          <w:rFonts w:ascii="Arial" w:eastAsia="Arial Unicode MS" w:hAnsi="Arial" w:cs="Arial"/>
          <w:lang w:val="en-PH"/>
        </w:rPr>
        <w:t xml:space="preserve"> it</w:t>
      </w:r>
      <w:r w:rsidR="00452727">
        <w:rPr>
          <w:rFonts w:ascii="Arial" w:eastAsia="Arial Unicode MS" w:hAnsi="Arial" w:cs="Arial"/>
          <w:lang w:val="en-PH"/>
        </w:rPr>
        <w:t xml:space="preserve"> if you already login your account.</w:t>
      </w:r>
    </w:p>
    <w:p w:rsidR="00C553F9" w:rsidRPr="00C553F9" w:rsidRDefault="00C553F9" w:rsidP="00C553F9">
      <w:pPr>
        <w:spacing w:line="480" w:lineRule="auto"/>
        <w:rPr>
          <w:rFonts w:ascii="Arial" w:eastAsia="Arial Unicode MS" w:hAnsi="Arial" w:cs="Arial"/>
          <w:lang w:val="en-PH"/>
        </w:rPr>
      </w:pPr>
    </w:p>
    <w:p w:rsidR="00355C3A" w:rsidRDefault="002524F0" w:rsidP="00355C3A">
      <w:pPr>
        <w:pStyle w:val="ListParagraph"/>
        <w:spacing w:line="480" w:lineRule="auto"/>
        <w:ind w:left="851"/>
        <w:jc w:val="center"/>
        <w:rPr>
          <w:rFonts w:ascii="Arial" w:eastAsia="Arial Unicode MS" w:hAnsi="Arial" w:cs="Arial"/>
          <w:lang w:val="en-PH"/>
        </w:rPr>
      </w:pPr>
      <w:r>
        <w:rPr>
          <w:noProof/>
          <w:lang w:val="en-PH" w:eastAsia="en-PH"/>
        </w:rPr>
        <w:drawing>
          <wp:inline distT="0" distB="0" distL="0" distR="0" wp14:anchorId="182C3A70" wp14:editId="33BEBD03">
            <wp:extent cx="4161600" cy="234000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61600" cy="2340000"/>
                    </a:xfrm>
                    <a:prstGeom prst="rect">
                      <a:avLst/>
                    </a:prstGeom>
                  </pic:spPr>
                </pic:pic>
              </a:graphicData>
            </a:graphic>
          </wp:inline>
        </w:drawing>
      </w:r>
    </w:p>
    <w:p w:rsidR="002524F0" w:rsidRDefault="00452727" w:rsidP="00355C3A">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Figure 6.16:</w:t>
      </w:r>
      <w:r w:rsidR="002524F0">
        <w:rPr>
          <w:rFonts w:ascii="Arial" w:eastAsia="Arial Unicode MS" w:hAnsi="Arial" w:cs="Arial"/>
          <w:i/>
          <w:lang w:val="en-PH"/>
        </w:rPr>
        <w:t xml:space="preserve"> Events</w:t>
      </w:r>
    </w:p>
    <w:p w:rsidR="00452727" w:rsidRDefault="00452727" w:rsidP="00355C3A">
      <w:pPr>
        <w:pStyle w:val="ListParagraph"/>
        <w:spacing w:line="480" w:lineRule="auto"/>
        <w:ind w:left="851"/>
        <w:jc w:val="center"/>
        <w:rPr>
          <w:rFonts w:ascii="Arial" w:eastAsia="Arial Unicode MS" w:hAnsi="Arial" w:cs="Arial"/>
          <w:i/>
          <w:lang w:val="en-PH"/>
        </w:rPr>
      </w:pPr>
      <w:r>
        <w:rPr>
          <w:noProof/>
          <w:lang w:val="en-PH" w:eastAsia="en-PH"/>
        </w:rPr>
        <w:lastRenderedPageBreak/>
        <w:drawing>
          <wp:inline distT="0" distB="0" distL="0" distR="0" wp14:anchorId="3464EB9A" wp14:editId="1EAF321D">
            <wp:extent cx="4165200" cy="2340000"/>
            <wp:effectExtent l="0" t="0" r="6985"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65200" cy="2340000"/>
                    </a:xfrm>
                    <a:prstGeom prst="rect">
                      <a:avLst/>
                    </a:prstGeom>
                  </pic:spPr>
                </pic:pic>
              </a:graphicData>
            </a:graphic>
          </wp:inline>
        </w:drawing>
      </w:r>
    </w:p>
    <w:p w:rsidR="0028329E" w:rsidRDefault="0028329E" w:rsidP="00355C3A">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6.17:</w:t>
      </w:r>
      <w:r>
        <w:rPr>
          <w:rFonts w:ascii="Arial" w:eastAsia="Arial Unicode MS" w:hAnsi="Arial" w:cs="Arial"/>
          <w:i/>
          <w:lang w:val="en-PH"/>
        </w:rPr>
        <w:t xml:space="preserve"> Events</w:t>
      </w:r>
    </w:p>
    <w:p w:rsidR="00A873FD" w:rsidRDefault="002524F0"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2524F0">
        <w:rPr>
          <w:rFonts w:ascii="Arial" w:eastAsia="Arial Unicode MS" w:hAnsi="Arial" w:cs="Arial"/>
          <w:color w:val="0070C0"/>
          <w:lang w:val="en-PH"/>
        </w:rPr>
        <w:t>Events</w:t>
      </w:r>
      <w:r>
        <w:rPr>
          <w:rFonts w:ascii="Arial" w:eastAsia="Arial Unicode MS" w:hAnsi="Arial" w:cs="Arial"/>
          <w:lang w:val="en-PH"/>
        </w:rPr>
        <w:t xml:space="preserve">, </w:t>
      </w:r>
      <w:r w:rsidR="00A873FD">
        <w:rPr>
          <w:rFonts w:ascii="Arial" w:eastAsia="Arial Unicode MS" w:hAnsi="Arial" w:cs="Arial"/>
          <w:lang w:val="en-PH"/>
        </w:rPr>
        <w:t>y</w:t>
      </w:r>
      <w:r w:rsidR="00A873FD" w:rsidRPr="00A873FD">
        <w:rPr>
          <w:rFonts w:ascii="Arial" w:eastAsia="Arial Unicode MS" w:hAnsi="Arial" w:cs="Arial"/>
          <w:lang w:val="en-PH"/>
        </w:rPr>
        <w:t xml:space="preserve">ou can browse the upcoming events or announcement posted by the </w:t>
      </w:r>
      <w:r w:rsidR="00F57696">
        <w:rPr>
          <w:rFonts w:ascii="Arial" w:eastAsia="Arial Unicode MS" w:hAnsi="Arial" w:cs="Arial"/>
          <w:lang w:val="en-PH"/>
        </w:rPr>
        <w:t>administrator</w:t>
      </w:r>
      <w:r w:rsidR="00452727">
        <w:rPr>
          <w:rFonts w:ascii="Arial" w:eastAsia="Arial Unicode MS" w:hAnsi="Arial" w:cs="Arial"/>
          <w:lang w:val="en-PH"/>
        </w:rPr>
        <w:t>, it is the same at the blog you can respond to it if you already login your account.</w:t>
      </w:r>
    </w:p>
    <w:p w:rsidR="00C553F9" w:rsidRPr="00A873FD" w:rsidRDefault="00C553F9" w:rsidP="00C553F9">
      <w:pPr>
        <w:pStyle w:val="ListParagraph"/>
        <w:spacing w:line="480" w:lineRule="auto"/>
        <w:ind w:left="851"/>
        <w:rPr>
          <w:rFonts w:ascii="Arial" w:eastAsia="Arial Unicode MS" w:hAnsi="Arial" w:cs="Arial"/>
          <w:lang w:val="en-PH"/>
        </w:rPr>
      </w:pPr>
    </w:p>
    <w:p w:rsidR="006A1CD7" w:rsidRDefault="006A1CD7" w:rsidP="006A1CD7">
      <w:pPr>
        <w:pStyle w:val="ListParagraph"/>
        <w:spacing w:line="480" w:lineRule="auto"/>
        <w:ind w:left="851"/>
        <w:jc w:val="center"/>
        <w:rPr>
          <w:rFonts w:ascii="Arial" w:eastAsia="Arial Unicode MS" w:hAnsi="Arial" w:cs="Arial"/>
          <w:lang w:val="en-PH"/>
        </w:rPr>
      </w:pPr>
      <w:r>
        <w:rPr>
          <w:noProof/>
          <w:lang w:val="en-PH" w:eastAsia="en-PH"/>
        </w:rPr>
        <w:drawing>
          <wp:inline distT="0" distB="0" distL="0" distR="0" wp14:anchorId="51E734D2" wp14:editId="759AE19D">
            <wp:extent cx="4320000" cy="2430000"/>
            <wp:effectExtent l="0" t="0" r="444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20000" cy="2430000"/>
                    </a:xfrm>
                    <a:prstGeom prst="rect">
                      <a:avLst/>
                    </a:prstGeom>
                  </pic:spPr>
                </pic:pic>
              </a:graphicData>
            </a:graphic>
          </wp:inline>
        </w:drawing>
      </w:r>
    </w:p>
    <w:p w:rsidR="00B057D6" w:rsidRPr="00B057D6" w:rsidRDefault="00B057D6" w:rsidP="006A1CD7">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 xml:space="preserve">6.18: </w:t>
      </w:r>
      <w:r>
        <w:rPr>
          <w:rFonts w:ascii="Arial" w:eastAsia="Arial Unicode MS" w:hAnsi="Arial" w:cs="Arial"/>
          <w:i/>
          <w:lang w:val="en-PH"/>
        </w:rPr>
        <w:t>Testimonials</w:t>
      </w:r>
    </w:p>
    <w:p w:rsidR="00A873FD" w:rsidRDefault="00B057D6"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B057D6">
        <w:rPr>
          <w:rFonts w:ascii="Arial" w:eastAsia="Arial Unicode MS" w:hAnsi="Arial" w:cs="Arial"/>
          <w:color w:val="0070C0"/>
          <w:lang w:val="en-PH"/>
        </w:rPr>
        <w:t>Testimonials</w:t>
      </w:r>
      <w:r>
        <w:rPr>
          <w:rFonts w:ascii="Arial" w:eastAsia="Arial Unicode MS" w:hAnsi="Arial" w:cs="Arial"/>
          <w:lang w:val="en-PH"/>
        </w:rPr>
        <w:t xml:space="preserve">, </w:t>
      </w:r>
      <w:r w:rsidR="00A873FD">
        <w:rPr>
          <w:rFonts w:ascii="Arial" w:eastAsia="Arial Unicode MS" w:hAnsi="Arial" w:cs="Arial"/>
          <w:lang w:val="en-PH"/>
        </w:rPr>
        <w:t>you can browse the feedback of the client of their purchased template and to the service of the JMAE Site Provider.</w:t>
      </w:r>
    </w:p>
    <w:p w:rsidR="00B057D6" w:rsidRDefault="00B057D6" w:rsidP="00B057D6">
      <w:pPr>
        <w:spacing w:line="480" w:lineRule="auto"/>
        <w:rPr>
          <w:rFonts w:ascii="Arial" w:eastAsia="Arial Unicode MS" w:hAnsi="Arial" w:cs="Arial"/>
          <w:lang w:val="en-PH"/>
        </w:rPr>
      </w:pPr>
    </w:p>
    <w:p w:rsidR="00363EB2" w:rsidRDefault="003D77E2" w:rsidP="003D77E2">
      <w:pPr>
        <w:spacing w:line="480" w:lineRule="auto"/>
        <w:ind w:left="360"/>
        <w:jc w:val="center"/>
        <w:rPr>
          <w:rFonts w:ascii="Arial" w:eastAsia="Arial Unicode MS" w:hAnsi="Arial" w:cs="Arial"/>
          <w:lang w:val="en-PH"/>
        </w:rPr>
      </w:pPr>
      <w:r>
        <w:rPr>
          <w:noProof/>
          <w:lang w:val="en-PH" w:eastAsia="en-PH"/>
        </w:rPr>
        <w:drawing>
          <wp:inline distT="0" distB="0" distL="0" distR="0" wp14:anchorId="4D3156F7" wp14:editId="703EEA08">
            <wp:extent cx="4161600" cy="23400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61600" cy="2340000"/>
                    </a:xfrm>
                    <a:prstGeom prst="rect">
                      <a:avLst/>
                    </a:prstGeom>
                  </pic:spPr>
                </pic:pic>
              </a:graphicData>
            </a:graphic>
          </wp:inline>
        </w:drawing>
      </w:r>
    </w:p>
    <w:p w:rsidR="00363EB2" w:rsidRDefault="003D77E2" w:rsidP="00363EB2">
      <w:pPr>
        <w:spacing w:line="480" w:lineRule="auto"/>
        <w:ind w:left="360"/>
        <w:jc w:val="center"/>
        <w:rPr>
          <w:rFonts w:ascii="Arial" w:eastAsia="Arial Unicode MS" w:hAnsi="Arial" w:cs="Arial"/>
          <w:i/>
          <w:lang w:val="en-PH"/>
        </w:rPr>
      </w:pPr>
      <w:r>
        <w:rPr>
          <w:rFonts w:ascii="Arial" w:eastAsia="Arial Unicode MS" w:hAnsi="Arial" w:cs="Arial"/>
          <w:i/>
          <w:lang w:val="en-PH"/>
        </w:rPr>
        <w:t>Figure 6.19:</w:t>
      </w:r>
      <w:r w:rsidR="00363EB2">
        <w:rPr>
          <w:rFonts w:ascii="Arial" w:eastAsia="Arial Unicode MS" w:hAnsi="Arial" w:cs="Arial"/>
          <w:i/>
          <w:lang w:val="en-PH"/>
        </w:rPr>
        <w:t xml:space="preserve"> </w:t>
      </w:r>
      <w:r w:rsidR="00C444BC">
        <w:rPr>
          <w:rFonts w:ascii="Arial" w:eastAsia="Arial Unicode MS" w:hAnsi="Arial" w:cs="Arial"/>
          <w:i/>
          <w:lang w:val="en-PH"/>
        </w:rPr>
        <w:t xml:space="preserve">User – </w:t>
      </w:r>
      <w:r w:rsidR="00363EB2">
        <w:rPr>
          <w:rFonts w:ascii="Arial" w:eastAsia="Arial Unicode MS" w:hAnsi="Arial" w:cs="Arial"/>
          <w:i/>
          <w:lang w:val="en-PH"/>
        </w:rPr>
        <w:t>Profile</w:t>
      </w:r>
    </w:p>
    <w:p w:rsidR="00363EB2" w:rsidRDefault="00363EB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If you already log in</w:t>
      </w:r>
      <w:r w:rsidR="003B6957">
        <w:rPr>
          <w:rFonts w:ascii="Arial" w:eastAsia="Arial Unicode MS" w:hAnsi="Arial" w:cs="Arial"/>
          <w:lang w:val="en-PH"/>
        </w:rPr>
        <w:t xml:space="preserve"> as user</w:t>
      </w:r>
      <w:r>
        <w:rPr>
          <w:rFonts w:ascii="Arial" w:eastAsia="Arial Unicode MS" w:hAnsi="Arial" w:cs="Arial"/>
          <w:lang w:val="en-PH"/>
        </w:rPr>
        <w:t xml:space="preserve">, you can see the additional categories on your navigation top which is the </w:t>
      </w:r>
      <w:r w:rsidRPr="00363EB2">
        <w:rPr>
          <w:rFonts w:ascii="Arial" w:eastAsia="Arial Unicode MS" w:hAnsi="Arial" w:cs="Arial"/>
          <w:color w:val="0070C0"/>
          <w:lang w:val="en-PH"/>
        </w:rPr>
        <w:t>Profile</w:t>
      </w:r>
      <w:r>
        <w:rPr>
          <w:rFonts w:ascii="Arial" w:eastAsia="Arial Unicode MS" w:hAnsi="Arial" w:cs="Arial"/>
          <w:lang w:val="en-PH"/>
        </w:rPr>
        <w:t>.</w:t>
      </w:r>
    </w:p>
    <w:p w:rsidR="003D77E2" w:rsidRDefault="00363EB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xml:space="preserve">, you can see </w:t>
      </w:r>
      <w:r w:rsidR="003D77E2">
        <w:rPr>
          <w:rFonts w:ascii="Arial" w:eastAsia="Arial Unicode MS" w:hAnsi="Arial" w:cs="Arial"/>
          <w:lang w:val="en-PH"/>
        </w:rPr>
        <w:t>some information like: Name, Email Address, Username and Contact.</w:t>
      </w:r>
    </w:p>
    <w:p w:rsidR="003B0F3C" w:rsidRDefault="003B0F3C"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extent cx="2124075" cy="3143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24075" cy="3429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33600" cy="342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24075" cy="3333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363EB2" w:rsidRDefault="003D77E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3D77E2" w:rsidRDefault="003D77E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In your Issue Tracker tab</w:t>
      </w:r>
      <w:r w:rsidR="003B0F3C">
        <w:rPr>
          <w:rFonts w:ascii="Arial" w:eastAsia="Arial Unicode MS" w:hAnsi="Arial" w:cs="Arial"/>
          <w:lang w:val="en-PH"/>
        </w:rPr>
        <w:t>, you can make a conversation with</w:t>
      </w:r>
      <w:r>
        <w:rPr>
          <w:rFonts w:ascii="Arial" w:eastAsia="Arial Unicode MS" w:hAnsi="Arial" w:cs="Arial"/>
          <w:lang w:val="en-PH"/>
        </w:rPr>
        <w:t xml:space="preserve"> the administrator if you have any bug of your purchased template.</w:t>
      </w:r>
    </w:p>
    <w:p w:rsidR="003B6957" w:rsidRDefault="003B6957" w:rsidP="00804F23">
      <w:pPr>
        <w:spacing w:line="480" w:lineRule="auto"/>
        <w:rPr>
          <w:rFonts w:ascii="Arial" w:eastAsia="Arial Unicode MS" w:hAnsi="Arial" w:cs="Arial"/>
          <w:lang w:val="en-PH"/>
        </w:rPr>
      </w:pPr>
    </w:p>
    <w:p w:rsidR="00804F23" w:rsidRDefault="00B9630E" w:rsidP="003B695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42ED84EA" wp14:editId="33D0F7FB">
            <wp:extent cx="4161600" cy="234000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61600" cy="2340000"/>
                    </a:xfrm>
                    <a:prstGeom prst="rect">
                      <a:avLst/>
                    </a:prstGeom>
                  </pic:spPr>
                </pic:pic>
              </a:graphicData>
            </a:graphic>
          </wp:inline>
        </w:drawing>
      </w:r>
    </w:p>
    <w:p w:rsidR="00412E6D" w:rsidRDefault="00412E6D" w:rsidP="003B695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3B0F3C">
        <w:rPr>
          <w:rFonts w:ascii="Arial" w:eastAsia="Arial Unicode MS" w:hAnsi="Arial" w:cs="Arial"/>
          <w:i/>
          <w:lang w:val="en-PH"/>
        </w:rPr>
        <w:t xml:space="preserve">6.20: </w:t>
      </w:r>
      <w:r w:rsidR="009D2AAE">
        <w:rPr>
          <w:rFonts w:ascii="Arial" w:eastAsia="Arial Unicode MS" w:hAnsi="Arial" w:cs="Arial"/>
          <w:i/>
          <w:lang w:val="en-PH"/>
        </w:rPr>
        <w:t xml:space="preserve"> Administrator –</w:t>
      </w:r>
      <w:r>
        <w:rPr>
          <w:rFonts w:ascii="Arial" w:eastAsia="Arial Unicode MS" w:hAnsi="Arial" w:cs="Arial"/>
          <w:i/>
          <w:lang w:val="en-PH"/>
        </w:rPr>
        <w:t xml:space="preserve"> Dashboard</w:t>
      </w:r>
    </w:p>
    <w:p w:rsidR="00D60A17" w:rsidRDefault="00B9630E" w:rsidP="003B6957">
      <w:pPr>
        <w:spacing w:line="480" w:lineRule="auto"/>
        <w:jc w:val="center"/>
        <w:rPr>
          <w:rFonts w:ascii="Arial" w:eastAsia="Arial Unicode MS" w:hAnsi="Arial" w:cs="Arial"/>
          <w:lang w:val="en-PH"/>
        </w:rPr>
      </w:pPr>
      <w:r>
        <w:rPr>
          <w:noProof/>
          <w:lang w:val="en-PH" w:eastAsia="en-PH"/>
        </w:rPr>
        <w:drawing>
          <wp:inline distT="0" distB="0" distL="0" distR="0" wp14:anchorId="2ADAABAD" wp14:editId="2234C053">
            <wp:extent cx="4161600" cy="2340000"/>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1600" cy="2340000"/>
                    </a:xfrm>
                    <a:prstGeom prst="rect">
                      <a:avLst/>
                    </a:prstGeom>
                  </pic:spPr>
                </pic:pic>
              </a:graphicData>
            </a:graphic>
          </wp:inline>
        </w:drawing>
      </w:r>
    </w:p>
    <w:p w:rsidR="00D60A17" w:rsidRDefault="00D60A17" w:rsidP="003B695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3B0F3C">
        <w:rPr>
          <w:rFonts w:ascii="Arial" w:eastAsia="Arial Unicode MS" w:hAnsi="Arial" w:cs="Arial"/>
          <w:i/>
          <w:lang w:val="en-PH"/>
        </w:rPr>
        <w:t>6.21:</w:t>
      </w:r>
      <w:r>
        <w:rPr>
          <w:rFonts w:ascii="Arial" w:eastAsia="Arial Unicode MS" w:hAnsi="Arial" w:cs="Arial"/>
          <w:i/>
          <w:lang w:val="en-PH"/>
        </w:rPr>
        <w:t xml:space="preserve"> Administrator</w:t>
      </w:r>
      <w:r w:rsidR="009D2AAE">
        <w:rPr>
          <w:rFonts w:ascii="Arial" w:eastAsia="Arial Unicode MS" w:hAnsi="Arial" w:cs="Arial"/>
          <w:i/>
          <w:lang w:val="en-PH"/>
        </w:rPr>
        <w:t xml:space="preserve"> –</w:t>
      </w:r>
      <w:r>
        <w:rPr>
          <w:rFonts w:ascii="Arial" w:eastAsia="Arial Unicode MS" w:hAnsi="Arial" w:cs="Arial"/>
          <w:i/>
          <w:lang w:val="en-PH"/>
        </w:rPr>
        <w:t xml:space="preserve"> Dashboard</w:t>
      </w:r>
    </w:p>
    <w:p w:rsidR="0042448A" w:rsidRDefault="0042448A" w:rsidP="003B695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64AB420C" wp14:editId="2002E48F">
            <wp:extent cx="4161600" cy="2340000"/>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61600" cy="2340000"/>
                    </a:xfrm>
                    <a:prstGeom prst="rect">
                      <a:avLst/>
                    </a:prstGeom>
                  </pic:spPr>
                </pic:pic>
              </a:graphicData>
            </a:graphic>
          </wp:inline>
        </w:drawing>
      </w:r>
    </w:p>
    <w:p w:rsidR="0042448A" w:rsidRPr="00D60A17" w:rsidRDefault="0042448A" w:rsidP="0042448A">
      <w:pPr>
        <w:spacing w:line="480" w:lineRule="auto"/>
        <w:jc w:val="center"/>
        <w:rPr>
          <w:rFonts w:ascii="Arial" w:eastAsia="Arial Unicode MS" w:hAnsi="Arial" w:cs="Arial"/>
          <w:i/>
          <w:lang w:val="en-PH"/>
        </w:rPr>
      </w:pPr>
      <w:r>
        <w:rPr>
          <w:rFonts w:ascii="Arial" w:eastAsia="Arial Unicode MS" w:hAnsi="Arial" w:cs="Arial"/>
          <w:i/>
          <w:lang w:val="en-PH"/>
        </w:rPr>
        <w:t>Figure 6.22: Administrator – Dashboard</w:t>
      </w:r>
    </w:p>
    <w:p w:rsidR="00412E6D" w:rsidRDefault="00D60A17"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If you log in as administrator, you can see in your navigation</w:t>
      </w:r>
      <w:r w:rsidR="00303B8E">
        <w:rPr>
          <w:rFonts w:ascii="Arial" w:eastAsia="Arial Unicode MS" w:hAnsi="Arial" w:cs="Arial"/>
          <w:lang w:val="en-PH"/>
        </w:rPr>
        <w:t xml:space="preserve"> on the left</w:t>
      </w:r>
      <w:r>
        <w:rPr>
          <w:rFonts w:ascii="Arial" w:eastAsia="Arial Unicode MS" w:hAnsi="Arial" w:cs="Arial"/>
          <w:lang w:val="en-PH"/>
        </w:rPr>
        <w:t xml:space="preserve"> side, there are twelve (12) categories:</w:t>
      </w:r>
      <w:r w:rsidR="00303B8E">
        <w:rPr>
          <w:rFonts w:ascii="Arial" w:eastAsia="Arial Unicode MS" w:hAnsi="Arial" w:cs="Arial"/>
          <w:lang w:val="en-PH"/>
        </w:rPr>
        <w:t xml:space="preserve"> The</w:t>
      </w:r>
      <w:r>
        <w:rPr>
          <w:rFonts w:ascii="Arial" w:eastAsia="Arial Unicode MS" w:hAnsi="Arial" w:cs="Arial"/>
          <w:lang w:val="en-PH"/>
        </w:rPr>
        <w:t xml:space="preserve"> </w:t>
      </w:r>
      <w:r w:rsidRPr="00D60A17">
        <w:rPr>
          <w:rFonts w:ascii="Arial" w:eastAsia="Arial Unicode MS" w:hAnsi="Arial" w:cs="Arial"/>
          <w:color w:val="0070C0"/>
          <w:lang w:val="en-PH"/>
        </w:rPr>
        <w:t>Profile</w:t>
      </w:r>
      <w:r>
        <w:rPr>
          <w:rFonts w:ascii="Arial" w:eastAsia="Arial Unicode MS" w:hAnsi="Arial" w:cs="Arial"/>
          <w:lang w:val="en-PH"/>
        </w:rPr>
        <w:t xml:space="preserve">, </w:t>
      </w:r>
      <w:r w:rsidRPr="00D60A17">
        <w:rPr>
          <w:rFonts w:ascii="Arial" w:eastAsia="Arial Unicode MS" w:hAnsi="Arial" w:cs="Arial"/>
          <w:color w:val="0070C0"/>
          <w:lang w:val="en-PH"/>
        </w:rPr>
        <w:t>Contact</w:t>
      </w:r>
      <w:r>
        <w:rPr>
          <w:rFonts w:ascii="Arial" w:eastAsia="Arial Unicode MS" w:hAnsi="Arial" w:cs="Arial"/>
          <w:lang w:val="en-PH"/>
        </w:rPr>
        <w:t xml:space="preserve">, </w:t>
      </w:r>
      <w:r w:rsidRPr="00D60A17">
        <w:rPr>
          <w:rFonts w:ascii="Arial" w:eastAsia="Arial Unicode MS" w:hAnsi="Arial" w:cs="Arial"/>
          <w:color w:val="0070C0"/>
          <w:lang w:val="en-PH"/>
        </w:rPr>
        <w:t>About My Site, Dashboard</w:t>
      </w:r>
      <w:r>
        <w:rPr>
          <w:rFonts w:ascii="Arial" w:eastAsia="Arial Unicode MS" w:hAnsi="Arial" w:cs="Arial"/>
          <w:lang w:val="en-PH"/>
        </w:rPr>
        <w:t xml:space="preserve">, </w:t>
      </w:r>
      <w:r w:rsidRPr="00D60A17">
        <w:rPr>
          <w:rFonts w:ascii="Arial" w:eastAsia="Arial Unicode MS" w:hAnsi="Arial" w:cs="Arial"/>
          <w:color w:val="0070C0"/>
          <w:lang w:val="en-PH"/>
        </w:rPr>
        <w:t>Events</w:t>
      </w:r>
      <w:r>
        <w:rPr>
          <w:rFonts w:ascii="Arial" w:eastAsia="Arial Unicode MS" w:hAnsi="Arial" w:cs="Arial"/>
          <w:lang w:val="en-PH"/>
        </w:rPr>
        <w:t xml:space="preserve">, </w:t>
      </w:r>
      <w:r w:rsidRPr="00D60A17">
        <w:rPr>
          <w:rFonts w:ascii="Arial" w:eastAsia="Arial Unicode MS" w:hAnsi="Arial" w:cs="Arial"/>
          <w:color w:val="0070C0"/>
          <w:lang w:val="en-PH"/>
        </w:rPr>
        <w:t>Message</w:t>
      </w:r>
      <w:r>
        <w:rPr>
          <w:rFonts w:ascii="Arial" w:eastAsia="Arial Unicode MS" w:hAnsi="Arial" w:cs="Arial"/>
          <w:lang w:val="en-PH"/>
        </w:rPr>
        <w:t xml:space="preserve">, </w:t>
      </w:r>
      <w:r w:rsidRPr="00D60A17">
        <w:rPr>
          <w:rFonts w:ascii="Arial" w:eastAsia="Arial Unicode MS" w:hAnsi="Arial" w:cs="Arial"/>
          <w:color w:val="0070C0"/>
          <w:lang w:val="en-PH"/>
        </w:rPr>
        <w:t>Notification</w:t>
      </w:r>
      <w:r>
        <w:rPr>
          <w:rFonts w:ascii="Arial" w:eastAsia="Arial Unicode MS" w:hAnsi="Arial" w:cs="Arial"/>
          <w:lang w:val="en-PH"/>
        </w:rPr>
        <w:t xml:space="preserve">, </w:t>
      </w:r>
      <w:r w:rsidRPr="00D60A17">
        <w:rPr>
          <w:rFonts w:ascii="Arial" w:eastAsia="Arial Unicode MS" w:hAnsi="Arial" w:cs="Arial"/>
          <w:color w:val="0070C0"/>
          <w:lang w:val="en-PH"/>
        </w:rPr>
        <w:t>Settings</w:t>
      </w:r>
      <w:r>
        <w:rPr>
          <w:rFonts w:ascii="Arial" w:eastAsia="Arial Unicode MS" w:hAnsi="Arial" w:cs="Arial"/>
          <w:lang w:val="en-PH"/>
        </w:rPr>
        <w:t xml:space="preserve">, </w:t>
      </w:r>
      <w:r w:rsidRPr="00D60A17">
        <w:rPr>
          <w:rFonts w:ascii="Arial" w:eastAsia="Arial Unicode MS" w:hAnsi="Arial" w:cs="Arial"/>
          <w:color w:val="0070C0"/>
          <w:lang w:val="en-PH"/>
        </w:rPr>
        <w:t>Reports</w:t>
      </w:r>
      <w:r>
        <w:rPr>
          <w:rFonts w:ascii="Arial" w:eastAsia="Arial Unicode MS" w:hAnsi="Arial" w:cs="Arial"/>
          <w:lang w:val="en-PH"/>
        </w:rPr>
        <w:t xml:space="preserve">, </w:t>
      </w:r>
      <w:r w:rsidRPr="00D60A17">
        <w:rPr>
          <w:rFonts w:ascii="Arial" w:eastAsia="Arial Unicode MS" w:hAnsi="Arial" w:cs="Arial"/>
          <w:color w:val="0070C0"/>
          <w:lang w:val="en-PH"/>
        </w:rPr>
        <w:t>Team</w:t>
      </w:r>
      <w:r>
        <w:rPr>
          <w:rFonts w:ascii="Arial" w:eastAsia="Arial Unicode MS" w:hAnsi="Arial" w:cs="Arial"/>
          <w:lang w:val="en-PH"/>
        </w:rPr>
        <w:t xml:space="preserve">, </w:t>
      </w:r>
      <w:r w:rsidRPr="00D60A17">
        <w:rPr>
          <w:rFonts w:ascii="Arial" w:eastAsia="Arial Unicode MS" w:hAnsi="Arial" w:cs="Arial"/>
          <w:color w:val="0070C0"/>
          <w:lang w:val="en-PH"/>
        </w:rPr>
        <w:t>User Management</w:t>
      </w:r>
      <w:r>
        <w:rPr>
          <w:rFonts w:ascii="Arial" w:eastAsia="Arial Unicode MS" w:hAnsi="Arial" w:cs="Arial"/>
          <w:lang w:val="en-PH"/>
        </w:rPr>
        <w:t xml:space="preserve">, and </w:t>
      </w:r>
      <w:r w:rsidRPr="00D60A17">
        <w:rPr>
          <w:rFonts w:ascii="Arial" w:eastAsia="Arial Unicode MS" w:hAnsi="Arial" w:cs="Arial"/>
          <w:color w:val="0070C0"/>
          <w:lang w:val="en-PH"/>
        </w:rPr>
        <w:t>Website</w:t>
      </w:r>
      <w:r>
        <w:rPr>
          <w:rFonts w:ascii="Arial" w:eastAsia="Arial Unicode MS" w:hAnsi="Arial" w:cs="Arial"/>
          <w:lang w:val="en-PH"/>
        </w:rPr>
        <w:t>.</w:t>
      </w:r>
    </w:p>
    <w:p w:rsidR="001F70E5" w:rsidRDefault="00D60A17"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first category is the </w:t>
      </w:r>
      <w:r w:rsidRPr="00D60A17">
        <w:rPr>
          <w:rFonts w:ascii="Arial" w:eastAsia="Arial Unicode MS" w:hAnsi="Arial" w:cs="Arial"/>
          <w:color w:val="0070C0"/>
          <w:lang w:val="en-PH"/>
        </w:rPr>
        <w:t>Dashboard</w:t>
      </w:r>
      <w:r w:rsidR="00303B8E">
        <w:rPr>
          <w:rFonts w:ascii="Arial" w:eastAsia="Arial Unicode MS" w:hAnsi="Arial" w:cs="Arial"/>
          <w:lang w:val="en-PH"/>
        </w:rPr>
        <w:t xml:space="preserve">. It contains </w:t>
      </w:r>
      <w:r>
        <w:rPr>
          <w:rFonts w:ascii="Arial" w:eastAsia="Arial Unicode MS" w:hAnsi="Arial" w:cs="Arial"/>
          <w:lang w:val="en-PH"/>
        </w:rPr>
        <w:t xml:space="preserve">the report of </w:t>
      </w:r>
      <w:r w:rsidRPr="00C94D50">
        <w:rPr>
          <w:rFonts w:ascii="Arial" w:eastAsia="Arial Unicode MS" w:hAnsi="Arial" w:cs="Arial"/>
          <w:lang w:val="en-PH"/>
        </w:rPr>
        <w:t xml:space="preserve">Total Sales of </w:t>
      </w:r>
      <w:r w:rsidR="00303B8E">
        <w:rPr>
          <w:rFonts w:ascii="Arial" w:eastAsia="Arial Unicode MS" w:hAnsi="Arial" w:cs="Arial"/>
          <w:lang w:val="en-PH"/>
        </w:rPr>
        <w:t xml:space="preserve">the </w:t>
      </w:r>
      <w:r w:rsidRPr="00C94D50">
        <w:rPr>
          <w:rFonts w:ascii="Arial" w:eastAsia="Arial Unicode MS" w:hAnsi="Arial" w:cs="Arial"/>
          <w:lang w:val="en-PH"/>
        </w:rPr>
        <w:t xml:space="preserve">current year, Last Year Sales, Total Templates, </w:t>
      </w:r>
      <w:r w:rsidR="001F70E5" w:rsidRPr="00C94D50">
        <w:rPr>
          <w:rFonts w:ascii="Arial" w:eastAsia="Arial Unicode MS" w:hAnsi="Arial" w:cs="Arial"/>
          <w:lang w:val="en-PH"/>
        </w:rPr>
        <w:t>Site Visit, Template sales of the year, Contact, Small todo list, and the Issue Tracker.</w:t>
      </w:r>
    </w:p>
    <w:p w:rsidR="001F70E5" w:rsidRDefault="001F70E5"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1F70E5">
        <w:rPr>
          <w:rFonts w:ascii="Arial" w:eastAsia="Arial Unicode MS" w:hAnsi="Arial" w:cs="Arial"/>
          <w:color w:val="0070C0"/>
          <w:lang w:val="en-PH"/>
        </w:rPr>
        <w:t>Small todo List</w:t>
      </w:r>
      <w:r>
        <w:rPr>
          <w:rFonts w:ascii="Arial" w:eastAsia="Arial Unicode MS" w:hAnsi="Arial" w:cs="Arial"/>
          <w:lang w:val="en-PH"/>
        </w:rPr>
        <w:t xml:space="preserve"> is a simple reminder to you of what task you’re going to accomplish. </w:t>
      </w:r>
    </w:p>
    <w:p w:rsidR="00D60A17" w:rsidRDefault="001F70E5"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1F70E5">
        <w:rPr>
          <w:rFonts w:ascii="Arial" w:eastAsia="Arial Unicode MS" w:hAnsi="Arial" w:cs="Arial"/>
          <w:color w:val="0070C0"/>
          <w:lang w:val="en-PH"/>
        </w:rPr>
        <w:t xml:space="preserve">Issue Tracker </w:t>
      </w:r>
      <w:r w:rsidR="003B0F3C">
        <w:rPr>
          <w:rFonts w:ascii="Arial" w:eastAsia="Arial Unicode MS" w:hAnsi="Arial" w:cs="Arial"/>
          <w:lang w:val="en-PH"/>
        </w:rPr>
        <w:t>you can make a conversation with</w:t>
      </w:r>
      <w:r>
        <w:rPr>
          <w:rFonts w:ascii="Arial" w:eastAsia="Arial Unicode MS" w:hAnsi="Arial" w:cs="Arial"/>
          <w:lang w:val="en-PH"/>
        </w:rPr>
        <w:t xml:space="preserve"> the client who send</w:t>
      </w:r>
      <w:r w:rsidR="003B0F3C">
        <w:rPr>
          <w:rFonts w:ascii="Arial" w:eastAsia="Arial Unicode MS" w:hAnsi="Arial" w:cs="Arial"/>
          <w:lang w:val="en-PH"/>
        </w:rPr>
        <w:t>s</w:t>
      </w:r>
      <w:r>
        <w:rPr>
          <w:rFonts w:ascii="Arial" w:eastAsia="Arial Unicode MS" w:hAnsi="Arial" w:cs="Arial"/>
          <w:lang w:val="en-PH"/>
        </w:rPr>
        <w:t xml:space="preserve"> a message about of the issue</w:t>
      </w:r>
      <w:r w:rsidR="00303B8E">
        <w:rPr>
          <w:rFonts w:ascii="Arial" w:eastAsia="Arial Unicode MS" w:hAnsi="Arial" w:cs="Arial"/>
          <w:lang w:val="en-PH"/>
        </w:rPr>
        <w:t xml:space="preserve"> or question</w:t>
      </w:r>
      <w:r>
        <w:rPr>
          <w:rFonts w:ascii="Arial" w:eastAsia="Arial Unicode MS" w:hAnsi="Arial" w:cs="Arial"/>
          <w:lang w:val="en-PH"/>
        </w:rPr>
        <w:t xml:space="preserve"> in his/her purchased template.</w:t>
      </w:r>
    </w:p>
    <w:p w:rsidR="0042448A" w:rsidRDefault="0042448A" w:rsidP="0042448A">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42448A">
        <w:rPr>
          <w:rFonts w:ascii="Arial" w:eastAsia="Arial Unicode MS" w:hAnsi="Arial" w:cs="Arial"/>
          <w:color w:val="0070C0"/>
          <w:lang w:val="en-PH"/>
        </w:rPr>
        <w:t xml:space="preserve">Geographical Location of the user/ client </w:t>
      </w:r>
      <w:r>
        <w:rPr>
          <w:rFonts w:ascii="Arial" w:eastAsia="Arial Unicode MS" w:hAnsi="Arial" w:cs="Arial"/>
          <w:lang w:val="en-PH"/>
        </w:rPr>
        <w:t>you can easy to find where the user/client located.</w:t>
      </w:r>
    </w:p>
    <w:p w:rsidR="00C94D50" w:rsidRDefault="00C94D50" w:rsidP="00C94D50">
      <w:pPr>
        <w:spacing w:line="480" w:lineRule="auto"/>
        <w:rPr>
          <w:rFonts w:ascii="Arial" w:eastAsia="Arial Unicode MS" w:hAnsi="Arial" w:cs="Arial"/>
          <w:lang w:val="en-PH"/>
        </w:rPr>
      </w:pPr>
    </w:p>
    <w:p w:rsidR="00C94D50" w:rsidRDefault="00C94D50" w:rsidP="00C94D50">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661BBF15" wp14:editId="4E7FF2B9">
            <wp:extent cx="4161600" cy="2340000"/>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3</w:t>
      </w:r>
      <w:r w:rsidR="003B0F3C">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C94D50" w:rsidP="00C94D50">
      <w:pPr>
        <w:spacing w:line="480" w:lineRule="auto"/>
        <w:jc w:val="center"/>
        <w:rPr>
          <w:rFonts w:ascii="Arial" w:eastAsia="Arial Unicode MS" w:hAnsi="Arial" w:cs="Arial"/>
          <w:i/>
          <w:lang w:val="en-PH"/>
        </w:rPr>
      </w:pPr>
      <w:r>
        <w:rPr>
          <w:noProof/>
          <w:lang w:val="en-PH" w:eastAsia="en-PH"/>
        </w:rPr>
        <w:drawing>
          <wp:inline distT="0" distB="0" distL="0" distR="0" wp14:anchorId="626E901D" wp14:editId="30536D13">
            <wp:extent cx="4161600" cy="2340000"/>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4</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3B0F3C" w:rsidP="00C94D50">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5590E3E" wp14:editId="3B5841F0">
            <wp:extent cx="4161600" cy="2340000"/>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5</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3B0F3C" w:rsidRDefault="003B0F3C" w:rsidP="00C94D50">
      <w:pPr>
        <w:spacing w:line="480" w:lineRule="auto"/>
        <w:jc w:val="center"/>
        <w:rPr>
          <w:rFonts w:ascii="Arial" w:eastAsia="Arial Unicode MS" w:hAnsi="Arial" w:cs="Arial"/>
          <w:i/>
          <w:lang w:val="en-PH"/>
        </w:rPr>
      </w:pPr>
      <w:r>
        <w:rPr>
          <w:noProof/>
          <w:lang w:val="en-PH" w:eastAsia="en-PH"/>
        </w:rPr>
        <w:drawing>
          <wp:inline distT="0" distB="0" distL="0" distR="0" wp14:anchorId="5E69EA04" wp14:editId="5A4F2FED">
            <wp:extent cx="4161600" cy="2340000"/>
            <wp:effectExtent l="0" t="0" r="0" b="31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6</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C94D50"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A40D5A">
        <w:rPr>
          <w:rFonts w:ascii="Arial" w:eastAsia="Arial Unicode MS" w:hAnsi="Arial" w:cs="Arial"/>
          <w:color w:val="0070C0"/>
          <w:lang w:val="en-PH"/>
        </w:rPr>
        <w:t>About My Site</w:t>
      </w:r>
      <w:r>
        <w:rPr>
          <w:rFonts w:ascii="Arial" w:eastAsia="Arial Unicode MS" w:hAnsi="Arial" w:cs="Arial"/>
          <w:lang w:val="en-PH"/>
        </w:rPr>
        <w:t xml:space="preserve">, </w:t>
      </w:r>
      <w:r w:rsidR="00A40D5A">
        <w:rPr>
          <w:rFonts w:ascii="Arial" w:eastAsia="Arial Unicode MS" w:hAnsi="Arial" w:cs="Arial"/>
          <w:lang w:val="en-PH"/>
        </w:rPr>
        <w:t>you can choose to the list which is you’re going to enable for the content of your About My Site that located to the foot</w:t>
      </w:r>
      <w:r w:rsidR="007F4B48">
        <w:rPr>
          <w:rFonts w:ascii="Arial" w:eastAsia="Arial Unicode MS" w:hAnsi="Arial" w:cs="Arial"/>
          <w:lang w:val="en-PH"/>
        </w:rPr>
        <w:t>er or lower part on the website by clicking Update.</w:t>
      </w:r>
    </w:p>
    <w:p w:rsidR="00A40D5A" w:rsidRDefault="00A40D5A"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Also, you can update and delete the content of the selected </w:t>
      </w:r>
      <w:r w:rsidR="007F4B48">
        <w:rPr>
          <w:rFonts w:ascii="Arial" w:eastAsia="Arial Unicode MS" w:hAnsi="Arial" w:cs="Arial"/>
          <w:lang w:val="en-PH"/>
        </w:rPr>
        <w:t>About My Site</w:t>
      </w:r>
      <w:r>
        <w:rPr>
          <w:rFonts w:ascii="Arial" w:eastAsia="Arial Unicode MS" w:hAnsi="Arial" w:cs="Arial"/>
          <w:lang w:val="en-PH"/>
        </w:rPr>
        <w:t>.</w:t>
      </w:r>
    </w:p>
    <w:p w:rsidR="00C553F9" w:rsidRDefault="00C553F9" w:rsidP="00A40D5A">
      <w:pPr>
        <w:pStyle w:val="ListParagraph"/>
        <w:spacing w:line="480" w:lineRule="auto"/>
        <w:jc w:val="center"/>
        <w:rPr>
          <w:rFonts w:ascii="Arial" w:eastAsia="Arial Unicode MS" w:hAnsi="Arial" w:cs="Arial"/>
          <w:lang w:val="en-PH"/>
        </w:rPr>
      </w:pPr>
    </w:p>
    <w:p w:rsidR="00A40D5A" w:rsidRDefault="00A40D5A" w:rsidP="00A40D5A">
      <w:pPr>
        <w:pStyle w:val="ListParagraph"/>
        <w:spacing w:line="480" w:lineRule="auto"/>
        <w:jc w:val="center"/>
        <w:rPr>
          <w:rFonts w:ascii="Arial" w:eastAsia="Arial Unicode MS" w:hAnsi="Arial" w:cs="Arial"/>
          <w:lang w:val="en-PH"/>
        </w:rPr>
      </w:pPr>
      <w:r>
        <w:rPr>
          <w:noProof/>
          <w:lang w:val="en-PH" w:eastAsia="en-PH"/>
        </w:rPr>
        <w:lastRenderedPageBreak/>
        <w:drawing>
          <wp:inline distT="0" distB="0" distL="0" distR="0" wp14:anchorId="71BA5068" wp14:editId="5935DD08">
            <wp:extent cx="4161600" cy="2340000"/>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61600" cy="2340000"/>
                    </a:xfrm>
                    <a:prstGeom prst="rect">
                      <a:avLst/>
                    </a:prstGeom>
                  </pic:spPr>
                </pic:pic>
              </a:graphicData>
            </a:graphic>
          </wp:inline>
        </w:drawing>
      </w:r>
    </w:p>
    <w:p w:rsidR="00A40D5A" w:rsidRDefault="00A40D5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27</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Pr>
          <w:rFonts w:ascii="Arial" w:eastAsia="Arial Unicode MS" w:hAnsi="Arial" w:cs="Arial"/>
          <w:i/>
          <w:lang w:val="en-PH"/>
        </w:rPr>
        <w:t xml:space="preserve"> Events</w:t>
      </w:r>
    </w:p>
    <w:p w:rsidR="00A40D5A" w:rsidRDefault="00A40D5A" w:rsidP="00A40D5A">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32315B06" wp14:editId="7F754B38">
            <wp:extent cx="4161600" cy="234000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61600" cy="2340000"/>
                    </a:xfrm>
                    <a:prstGeom prst="rect">
                      <a:avLst/>
                    </a:prstGeom>
                  </pic:spPr>
                </pic:pic>
              </a:graphicData>
            </a:graphic>
          </wp:inline>
        </w:drawing>
      </w:r>
    </w:p>
    <w:p w:rsidR="00A40D5A"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8</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A40D5A">
        <w:rPr>
          <w:rFonts w:ascii="Arial" w:eastAsia="Arial Unicode MS" w:hAnsi="Arial" w:cs="Arial"/>
          <w:i/>
          <w:lang w:val="en-PH"/>
        </w:rPr>
        <w:t xml:space="preserve"> Events</w:t>
      </w:r>
    </w:p>
    <w:p w:rsidR="00A40D5A" w:rsidRDefault="00A40D5A" w:rsidP="00A40D5A">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87613CF" wp14:editId="0D4C79A9">
            <wp:extent cx="4161600" cy="234000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1600" cy="2340000"/>
                    </a:xfrm>
                    <a:prstGeom prst="rect">
                      <a:avLst/>
                    </a:prstGeom>
                  </pic:spPr>
                </pic:pic>
              </a:graphicData>
            </a:graphic>
          </wp:inline>
        </w:drawing>
      </w:r>
    </w:p>
    <w:p w:rsidR="00C553F9"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9</w:t>
      </w:r>
      <w:r w:rsidR="009D2AAE">
        <w:rPr>
          <w:rFonts w:ascii="Arial" w:eastAsia="Arial Unicode MS" w:hAnsi="Arial" w:cs="Arial"/>
          <w:i/>
          <w:lang w:val="en-PH"/>
        </w:rPr>
        <w:t>: Administrator –</w:t>
      </w:r>
      <w:r w:rsidR="00C553F9">
        <w:rPr>
          <w:rFonts w:ascii="Arial" w:eastAsia="Arial Unicode MS" w:hAnsi="Arial" w:cs="Arial"/>
          <w:i/>
          <w:lang w:val="en-PH"/>
        </w:rPr>
        <w:t xml:space="preserve"> Events</w:t>
      </w:r>
    </w:p>
    <w:p w:rsidR="007F4B48" w:rsidRDefault="007F4B48" w:rsidP="00A40D5A">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4BDC3BBB" wp14:editId="671F48B8">
            <wp:extent cx="4161600" cy="2340000"/>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61600" cy="2340000"/>
                    </a:xfrm>
                    <a:prstGeom prst="rect">
                      <a:avLst/>
                    </a:prstGeom>
                  </pic:spPr>
                </pic:pic>
              </a:graphicData>
            </a:graphic>
          </wp:inline>
        </w:drawing>
      </w:r>
    </w:p>
    <w:p w:rsidR="00C553F9"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0</w:t>
      </w:r>
      <w:r w:rsidR="009D2AAE">
        <w:rPr>
          <w:rFonts w:ascii="Arial" w:eastAsia="Arial Unicode MS" w:hAnsi="Arial" w:cs="Arial"/>
          <w:i/>
          <w:lang w:val="en-PH"/>
        </w:rPr>
        <w:t>: Administrator –</w:t>
      </w:r>
      <w:r w:rsidR="00C553F9">
        <w:rPr>
          <w:rFonts w:ascii="Arial" w:eastAsia="Arial Unicode MS" w:hAnsi="Arial" w:cs="Arial"/>
          <w:i/>
          <w:lang w:val="en-PH"/>
        </w:rPr>
        <w:t xml:space="preserve"> Events</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553F9">
        <w:rPr>
          <w:rFonts w:ascii="Arial" w:eastAsia="Arial Unicode MS" w:hAnsi="Arial" w:cs="Arial"/>
          <w:color w:val="0070C0"/>
          <w:lang w:val="en-PH"/>
        </w:rPr>
        <w:t>Events</w:t>
      </w:r>
      <w:r>
        <w:rPr>
          <w:rFonts w:ascii="Arial" w:eastAsia="Arial Unicode MS" w:hAnsi="Arial" w:cs="Arial"/>
          <w:lang w:val="en-PH"/>
        </w:rPr>
        <w:t>, you can see the list of events that already posted to the site.</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Also, you can update and delete the selected event.</w:t>
      </w:r>
    </w:p>
    <w:p w:rsidR="00C553F9" w:rsidRDefault="00C553F9" w:rsidP="00C553F9">
      <w:pPr>
        <w:pStyle w:val="ListParagraph"/>
        <w:spacing w:line="480" w:lineRule="auto"/>
        <w:jc w:val="center"/>
        <w:rPr>
          <w:rFonts w:ascii="Arial" w:eastAsia="Arial Unicode MS" w:hAnsi="Arial" w:cs="Arial"/>
          <w:lang w:val="en-PH"/>
        </w:rPr>
      </w:pPr>
    </w:p>
    <w:p w:rsidR="00C553F9" w:rsidRDefault="00C553F9" w:rsidP="00C553F9">
      <w:pPr>
        <w:pStyle w:val="ListParagraph"/>
        <w:spacing w:line="480" w:lineRule="auto"/>
        <w:jc w:val="center"/>
        <w:rPr>
          <w:rFonts w:ascii="Arial" w:eastAsia="Arial Unicode MS" w:hAnsi="Arial" w:cs="Arial"/>
          <w:lang w:val="en-PH"/>
        </w:rPr>
      </w:pPr>
      <w:r>
        <w:rPr>
          <w:noProof/>
          <w:lang w:val="en-PH" w:eastAsia="en-PH"/>
        </w:rPr>
        <w:lastRenderedPageBreak/>
        <w:drawing>
          <wp:inline distT="0" distB="0" distL="0" distR="0" wp14:anchorId="6124A30E" wp14:editId="6F8C083C">
            <wp:extent cx="4320000" cy="2430000"/>
            <wp:effectExtent l="0" t="0" r="444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20000" cy="2430000"/>
                    </a:xfrm>
                    <a:prstGeom prst="rect">
                      <a:avLst/>
                    </a:prstGeom>
                  </pic:spPr>
                </pic:pic>
              </a:graphicData>
            </a:graphic>
          </wp:inline>
        </w:drawing>
      </w:r>
    </w:p>
    <w:p w:rsidR="00C553F9" w:rsidRDefault="0042448A"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1</w:t>
      </w:r>
      <w:r w:rsidR="009D2AAE">
        <w:rPr>
          <w:rFonts w:ascii="Arial" w:eastAsia="Arial Unicode MS" w:hAnsi="Arial" w:cs="Arial"/>
          <w:i/>
          <w:lang w:val="en-PH"/>
        </w:rPr>
        <w:t>: Administrator –</w:t>
      </w:r>
      <w:r w:rsidR="00C553F9">
        <w:rPr>
          <w:rFonts w:ascii="Arial" w:eastAsia="Arial Unicode MS" w:hAnsi="Arial" w:cs="Arial"/>
          <w:i/>
          <w:lang w:val="en-PH"/>
        </w:rPr>
        <w:t xml:space="preserve"> Message</w:t>
      </w:r>
    </w:p>
    <w:p w:rsidR="00C553F9" w:rsidRDefault="009878A2" w:rsidP="00C553F9">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200D0451" wp14:editId="1C16E02B">
            <wp:extent cx="4161600" cy="2340000"/>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61600" cy="2340000"/>
                    </a:xfrm>
                    <a:prstGeom prst="rect">
                      <a:avLst/>
                    </a:prstGeom>
                  </pic:spPr>
                </pic:pic>
              </a:graphicData>
            </a:graphic>
          </wp:inline>
        </w:drawing>
      </w:r>
    </w:p>
    <w:p w:rsidR="00C553F9" w:rsidRDefault="0042448A"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2</w:t>
      </w:r>
      <w:r w:rsidR="009D2AAE">
        <w:rPr>
          <w:rFonts w:ascii="Arial" w:eastAsia="Arial Unicode MS" w:hAnsi="Arial" w:cs="Arial"/>
          <w:i/>
          <w:lang w:val="en-PH"/>
        </w:rPr>
        <w:t>: Administrator –</w:t>
      </w:r>
      <w:r w:rsidR="00C553F9">
        <w:rPr>
          <w:rFonts w:ascii="Arial" w:eastAsia="Arial Unicode MS" w:hAnsi="Arial" w:cs="Arial"/>
          <w:i/>
          <w:lang w:val="en-PH"/>
        </w:rPr>
        <w:t xml:space="preserve"> Message</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9878A2">
        <w:rPr>
          <w:rFonts w:ascii="Arial" w:eastAsia="Arial Unicode MS" w:hAnsi="Arial" w:cs="Arial"/>
          <w:color w:val="0070C0"/>
          <w:lang w:val="en-PH"/>
        </w:rPr>
        <w:t>Message</w:t>
      </w:r>
      <w:r>
        <w:rPr>
          <w:rFonts w:ascii="Arial" w:eastAsia="Arial Unicode MS" w:hAnsi="Arial" w:cs="Arial"/>
          <w:lang w:val="en-PH"/>
        </w:rPr>
        <w:t>, you can see the list of message</w:t>
      </w:r>
      <w:r w:rsidR="00FB49F7">
        <w:rPr>
          <w:rFonts w:ascii="Arial" w:eastAsia="Arial Unicode MS" w:hAnsi="Arial" w:cs="Arial"/>
          <w:lang w:val="en-PH"/>
        </w:rPr>
        <w:t xml:space="preserve"> that sent</w:t>
      </w:r>
      <w:r w:rsidR="009878A2">
        <w:rPr>
          <w:rFonts w:ascii="Arial" w:eastAsia="Arial Unicode MS" w:hAnsi="Arial" w:cs="Arial"/>
          <w:lang w:val="en-PH"/>
        </w:rPr>
        <w:t xml:space="preserve"> to you.</w:t>
      </w:r>
    </w:p>
    <w:p w:rsidR="009878A2" w:rsidRDefault="009878A2"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If you want to see the conversation just click the title of message which is located at left side. The conversation show on the right side.</w:t>
      </w:r>
    </w:p>
    <w:p w:rsidR="009878A2" w:rsidRDefault="009878A2"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Also, you can compose the message but it can only send if the email is registered to JMAE Site Provider.</w:t>
      </w:r>
    </w:p>
    <w:p w:rsidR="009878A2" w:rsidRDefault="009878A2" w:rsidP="009878A2">
      <w:pPr>
        <w:spacing w:line="480" w:lineRule="auto"/>
        <w:rPr>
          <w:rFonts w:ascii="Arial" w:eastAsia="Arial Unicode MS" w:hAnsi="Arial" w:cs="Arial"/>
          <w:lang w:val="en-PH"/>
        </w:rPr>
      </w:pPr>
    </w:p>
    <w:p w:rsidR="009878A2" w:rsidRDefault="007F4B48" w:rsidP="009878A2">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5124AE9" wp14:editId="20B77A32">
            <wp:extent cx="4161600" cy="2340000"/>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61600" cy="2340000"/>
                    </a:xfrm>
                    <a:prstGeom prst="rect">
                      <a:avLst/>
                    </a:prstGeom>
                  </pic:spPr>
                </pic:pic>
              </a:graphicData>
            </a:graphic>
          </wp:inline>
        </w:drawing>
      </w:r>
    </w:p>
    <w:p w:rsidR="009878A2" w:rsidRDefault="0042448A" w:rsidP="009878A2">
      <w:pPr>
        <w:spacing w:line="480" w:lineRule="auto"/>
        <w:jc w:val="center"/>
        <w:rPr>
          <w:rFonts w:ascii="Arial" w:eastAsia="Arial Unicode MS" w:hAnsi="Arial" w:cs="Arial"/>
          <w:i/>
          <w:lang w:val="en-PH"/>
        </w:rPr>
      </w:pPr>
      <w:r>
        <w:rPr>
          <w:rFonts w:ascii="Arial" w:eastAsia="Arial Unicode MS" w:hAnsi="Arial" w:cs="Arial"/>
          <w:i/>
          <w:lang w:val="en-PH"/>
        </w:rPr>
        <w:t>Figure 6.33</w:t>
      </w:r>
      <w:r w:rsidR="009D2AAE">
        <w:rPr>
          <w:rFonts w:ascii="Arial" w:eastAsia="Arial Unicode MS" w:hAnsi="Arial" w:cs="Arial"/>
          <w:i/>
          <w:lang w:val="en-PH"/>
        </w:rPr>
        <w:t>: Administrator –</w:t>
      </w:r>
      <w:r w:rsidR="009878A2">
        <w:rPr>
          <w:rFonts w:ascii="Arial" w:eastAsia="Arial Unicode MS" w:hAnsi="Arial" w:cs="Arial"/>
          <w:i/>
          <w:lang w:val="en-PH"/>
        </w:rPr>
        <w:t xml:space="preserve"> Notification</w:t>
      </w:r>
    </w:p>
    <w:p w:rsidR="009878A2" w:rsidRDefault="009878A2"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9B265A">
        <w:rPr>
          <w:rFonts w:ascii="Arial" w:eastAsia="Arial Unicode MS" w:hAnsi="Arial" w:cs="Arial"/>
          <w:color w:val="0070C0"/>
          <w:lang w:val="en-PH"/>
        </w:rPr>
        <w:t>Notification</w:t>
      </w:r>
      <w:r>
        <w:rPr>
          <w:rFonts w:ascii="Arial" w:eastAsia="Arial Unicode MS" w:hAnsi="Arial" w:cs="Arial"/>
          <w:lang w:val="en-PH"/>
        </w:rPr>
        <w:t>, you can notice the updates about the user activity.</w:t>
      </w:r>
    </w:p>
    <w:p w:rsidR="009B265A" w:rsidRDefault="009B265A" w:rsidP="009B265A">
      <w:pPr>
        <w:spacing w:line="480" w:lineRule="auto"/>
        <w:rPr>
          <w:rFonts w:ascii="Arial" w:eastAsia="Arial Unicode MS" w:hAnsi="Arial" w:cs="Arial"/>
          <w:lang w:val="en-PH"/>
        </w:rPr>
      </w:pPr>
    </w:p>
    <w:p w:rsidR="009B265A" w:rsidRDefault="009B265A" w:rsidP="009B265A">
      <w:pPr>
        <w:spacing w:line="480" w:lineRule="auto"/>
        <w:jc w:val="center"/>
        <w:rPr>
          <w:rFonts w:ascii="Arial" w:eastAsia="Arial Unicode MS" w:hAnsi="Arial" w:cs="Arial"/>
          <w:i/>
          <w:lang w:val="en-PH"/>
        </w:rPr>
      </w:pPr>
      <w:r>
        <w:rPr>
          <w:noProof/>
          <w:lang w:val="en-PH" w:eastAsia="en-PH"/>
        </w:rPr>
        <w:drawing>
          <wp:inline distT="0" distB="0" distL="0" distR="0" wp14:anchorId="7AEEAB4A" wp14:editId="3FC5A455">
            <wp:extent cx="4161600" cy="2340000"/>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61600" cy="2340000"/>
                    </a:xfrm>
                    <a:prstGeom prst="rect">
                      <a:avLst/>
                    </a:prstGeom>
                  </pic:spPr>
                </pic:pic>
              </a:graphicData>
            </a:graphic>
          </wp:inline>
        </w:drawing>
      </w:r>
    </w:p>
    <w:p w:rsidR="009B265A"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4</w:t>
      </w:r>
      <w:r w:rsidR="009D2AAE">
        <w:rPr>
          <w:rFonts w:ascii="Arial" w:eastAsia="Arial Unicode MS" w:hAnsi="Arial" w:cs="Arial"/>
          <w:i/>
          <w:lang w:val="en-PH"/>
        </w:rPr>
        <w:t>: Administrator –</w:t>
      </w:r>
      <w:r w:rsidR="009B265A">
        <w:rPr>
          <w:rFonts w:ascii="Arial" w:eastAsia="Arial Unicode MS" w:hAnsi="Arial" w:cs="Arial"/>
          <w:i/>
          <w:lang w:val="en-PH"/>
        </w:rPr>
        <w:t xml:space="preserve"> Settings</w:t>
      </w:r>
    </w:p>
    <w:p w:rsidR="00DD4498" w:rsidRDefault="00DD4498" w:rsidP="009B265A">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4E9651C" wp14:editId="338E3955">
            <wp:extent cx="4161600" cy="2340000"/>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61600" cy="2340000"/>
                    </a:xfrm>
                    <a:prstGeom prst="rect">
                      <a:avLst/>
                    </a:prstGeom>
                  </pic:spPr>
                </pic:pic>
              </a:graphicData>
            </a:graphic>
          </wp:inline>
        </w:drawing>
      </w:r>
    </w:p>
    <w:p w:rsidR="00DD4498"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5</w:t>
      </w:r>
      <w:r w:rsidR="009D2AAE">
        <w:rPr>
          <w:rFonts w:ascii="Arial" w:eastAsia="Arial Unicode MS" w:hAnsi="Arial" w:cs="Arial"/>
          <w:i/>
          <w:lang w:val="en-PH"/>
        </w:rPr>
        <w:t>: Administrator –</w:t>
      </w:r>
      <w:r w:rsidR="00DD4498">
        <w:rPr>
          <w:rFonts w:ascii="Arial" w:eastAsia="Arial Unicode MS" w:hAnsi="Arial" w:cs="Arial"/>
          <w:i/>
          <w:lang w:val="en-PH"/>
        </w:rPr>
        <w:t xml:space="preserve"> Settings</w:t>
      </w:r>
    </w:p>
    <w:p w:rsidR="009D2AAE" w:rsidRDefault="009D2AAE" w:rsidP="009B265A">
      <w:pPr>
        <w:spacing w:line="480" w:lineRule="auto"/>
        <w:jc w:val="center"/>
        <w:rPr>
          <w:rFonts w:ascii="Arial" w:eastAsia="Arial Unicode MS" w:hAnsi="Arial" w:cs="Arial"/>
          <w:i/>
          <w:lang w:val="en-PH"/>
        </w:rPr>
      </w:pPr>
      <w:r>
        <w:rPr>
          <w:noProof/>
          <w:lang w:val="en-PH" w:eastAsia="en-PH"/>
        </w:rPr>
        <w:drawing>
          <wp:inline distT="0" distB="0" distL="0" distR="0" wp14:anchorId="69ECE3E2" wp14:editId="43329F8A">
            <wp:extent cx="4161600" cy="2340000"/>
            <wp:effectExtent l="0" t="0" r="0"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61600" cy="2340000"/>
                    </a:xfrm>
                    <a:prstGeom prst="rect">
                      <a:avLst/>
                    </a:prstGeom>
                  </pic:spPr>
                </pic:pic>
              </a:graphicData>
            </a:graphic>
          </wp:inline>
        </w:drawing>
      </w:r>
    </w:p>
    <w:p w:rsidR="00DD4498"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6</w:t>
      </w:r>
      <w:r w:rsidR="009D2AAE">
        <w:rPr>
          <w:rFonts w:ascii="Arial" w:eastAsia="Arial Unicode MS" w:hAnsi="Arial" w:cs="Arial"/>
          <w:i/>
          <w:lang w:val="en-PH"/>
        </w:rPr>
        <w:t>: Administrator –</w:t>
      </w:r>
      <w:r w:rsidR="00DD4498">
        <w:rPr>
          <w:rFonts w:ascii="Arial" w:eastAsia="Arial Unicode MS" w:hAnsi="Arial" w:cs="Arial"/>
          <w:i/>
          <w:lang w:val="en-PH"/>
        </w:rPr>
        <w:t xml:space="preserve"> Settings</w:t>
      </w:r>
    </w:p>
    <w:p w:rsidR="009B265A" w:rsidRDefault="009B265A"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9B265A">
        <w:rPr>
          <w:rFonts w:ascii="Arial" w:eastAsia="Arial Unicode MS" w:hAnsi="Arial" w:cs="Arial"/>
          <w:color w:val="0070C0"/>
          <w:lang w:val="en-PH"/>
        </w:rPr>
        <w:t>Settings</w:t>
      </w:r>
      <w:r>
        <w:rPr>
          <w:rFonts w:ascii="Arial" w:eastAsia="Arial Unicode MS" w:hAnsi="Arial" w:cs="Arial"/>
          <w:lang w:val="en-PH"/>
        </w:rPr>
        <w:t>, there is a PayPal Configuration. The PayPal Configuration it contains of the list of PayPal account. You can choose only one account that the JMAE Site Provider use.</w:t>
      </w:r>
    </w:p>
    <w:p w:rsidR="009B265A" w:rsidRDefault="009B265A"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If you want to enable or disable the account just simple click the PayPal Account located at left side, and at the right side</w:t>
      </w:r>
      <w:r w:rsidR="00356F52">
        <w:rPr>
          <w:rFonts w:ascii="Arial" w:eastAsia="Arial Unicode MS" w:hAnsi="Arial" w:cs="Arial"/>
          <w:lang w:val="en-PH"/>
        </w:rPr>
        <w:t xml:space="preserve"> click </w:t>
      </w:r>
      <w:r w:rsidR="00356F52" w:rsidRPr="00356F52">
        <w:rPr>
          <w:rFonts w:ascii="Arial" w:eastAsia="Arial Unicode MS" w:hAnsi="Arial" w:cs="Arial"/>
          <w:color w:val="0070C0"/>
          <w:lang w:val="en-PH"/>
        </w:rPr>
        <w:t>enable/disabled</w:t>
      </w:r>
      <w:r w:rsidR="00356F52">
        <w:rPr>
          <w:rFonts w:ascii="Arial" w:eastAsia="Arial Unicode MS" w:hAnsi="Arial" w:cs="Arial"/>
          <w:lang w:val="en-PH"/>
        </w:rPr>
        <w:t xml:space="preserve"> and </w:t>
      </w:r>
      <w:r w:rsidR="00356F52" w:rsidRPr="00356F52">
        <w:rPr>
          <w:rFonts w:ascii="Arial" w:eastAsia="Arial Unicode MS" w:hAnsi="Arial" w:cs="Arial"/>
          <w:color w:val="0070C0"/>
          <w:lang w:val="en-PH"/>
        </w:rPr>
        <w:t>Update an PayPal Account</w:t>
      </w:r>
      <w:r w:rsidR="00356F52">
        <w:rPr>
          <w:rFonts w:ascii="Arial" w:eastAsia="Arial Unicode MS" w:hAnsi="Arial" w:cs="Arial"/>
          <w:lang w:val="en-PH"/>
        </w:rPr>
        <w:t>.</w:t>
      </w:r>
    </w:p>
    <w:p w:rsidR="00DD4498" w:rsidRDefault="00DD4498"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lastRenderedPageBreak/>
        <w:t>Also, you can create and delete a PayPal account.</w:t>
      </w:r>
    </w:p>
    <w:p w:rsidR="00DD4498" w:rsidRDefault="00DD4498" w:rsidP="00DD4498">
      <w:pPr>
        <w:spacing w:line="480" w:lineRule="auto"/>
        <w:rPr>
          <w:rFonts w:ascii="Arial" w:eastAsia="Arial Unicode MS" w:hAnsi="Arial" w:cs="Arial"/>
          <w:lang w:val="en-PH"/>
        </w:rPr>
      </w:pPr>
    </w:p>
    <w:p w:rsidR="00DD4498" w:rsidRDefault="006D33BA" w:rsidP="00DD4498">
      <w:pPr>
        <w:spacing w:line="480" w:lineRule="auto"/>
        <w:jc w:val="center"/>
        <w:rPr>
          <w:rFonts w:ascii="Arial" w:eastAsia="Arial Unicode MS" w:hAnsi="Arial" w:cs="Arial"/>
          <w:lang w:val="en-PH"/>
        </w:rPr>
      </w:pPr>
      <w:r>
        <w:rPr>
          <w:noProof/>
          <w:lang w:val="en-PH" w:eastAsia="en-PH"/>
        </w:rPr>
        <w:drawing>
          <wp:inline distT="0" distB="0" distL="0" distR="0" wp14:anchorId="6B2DBA95" wp14:editId="098CDCAA">
            <wp:extent cx="4161600" cy="23400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7</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DD4498" w:rsidRDefault="006D33BA" w:rsidP="00DD4498">
      <w:pPr>
        <w:spacing w:line="480" w:lineRule="auto"/>
        <w:jc w:val="center"/>
        <w:rPr>
          <w:rFonts w:ascii="Arial" w:eastAsia="Arial Unicode MS" w:hAnsi="Arial" w:cs="Arial"/>
          <w:i/>
          <w:lang w:val="en-PH"/>
        </w:rPr>
      </w:pPr>
      <w:r>
        <w:rPr>
          <w:noProof/>
          <w:lang w:val="en-PH" w:eastAsia="en-PH"/>
        </w:rPr>
        <w:drawing>
          <wp:inline distT="0" distB="0" distL="0" distR="0" wp14:anchorId="1021AED3" wp14:editId="718BB6C3">
            <wp:extent cx="4161600" cy="2340000"/>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8</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DD4498" w:rsidRDefault="006D33BA" w:rsidP="00DD4498">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8898C36" wp14:editId="21B80951">
            <wp:extent cx="4161600" cy="2340000"/>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9</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B31187" w:rsidRDefault="00B31187" w:rsidP="00A1669E">
      <w:pPr>
        <w:pStyle w:val="ListParagraph"/>
        <w:numPr>
          <w:ilvl w:val="0"/>
          <w:numId w:val="10"/>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Reports</w:t>
      </w:r>
      <w:r>
        <w:rPr>
          <w:rFonts w:ascii="Arial" w:eastAsia="Arial Unicode MS" w:hAnsi="Arial" w:cs="Arial"/>
          <w:lang w:val="en-PH"/>
        </w:rPr>
        <w:t>, it displays the report of Number of users, and User activity of the</w:t>
      </w:r>
      <w:r w:rsidR="009D2AAE">
        <w:rPr>
          <w:rFonts w:ascii="Arial" w:eastAsia="Arial Unicode MS" w:hAnsi="Arial" w:cs="Arial"/>
          <w:lang w:val="en-PH"/>
        </w:rPr>
        <w:t xml:space="preserve"> current year in graphical form for you to easy to understand. </w:t>
      </w:r>
    </w:p>
    <w:p w:rsidR="009D2AAE" w:rsidRDefault="009D2AAE" w:rsidP="009D2AAE">
      <w:pPr>
        <w:pStyle w:val="ListParagraph"/>
        <w:spacing w:line="480" w:lineRule="auto"/>
        <w:rPr>
          <w:rFonts w:ascii="Arial" w:eastAsia="Arial Unicode MS" w:hAnsi="Arial" w:cs="Arial"/>
          <w:lang w:val="en-PH"/>
        </w:rPr>
      </w:pPr>
    </w:p>
    <w:p w:rsidR="00B31187" w:rsidRDefault="00B31187" w:rsidP="00B31187">
      <w:pPr>
        <w:spacing w:line="480" w:lineRule="auto"/>
        <w:jc w:val="center"/>
        <w:rPr>
          <w:rFonts w:ascii="Arial" w:eastAsia="Arial Unicode MS" w:hAnsi="Arial" w:cs="Arial"/>
          <w:lang w:val="en-PH"/>
        </w:rPr>
      </w:pPr>
      <w:r>
        <w:rPr>
          <w:noProof/>
          <w:lang w:val="en-PH" w:eastAsia="en-PH"/>
        </w:rPr>
        <w:drawing>
          <wp:inline distT="0" distB="0" distL="0" distR="0" wp14:anchorId="6F8598B9" wp14:editId="1823E60A">
            <wp:extent cx="4161600" cy="2340000"/>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61600" cy="2340000"/>
                    </a:xfrm>
                    <a:prstGeom prst="rect">
                      <a:avLst/>
                    </a:prstGeom>
                  </pic:spPr>
                </pic:pic>
              </a:graphicData>
            </a:graphic>
          </wp:inline>
        </w:drawing>
      </w:r>
    </w:p>
    <w:p w:rsidR="00B31187"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0</w:t>
      </w:r>
      <w:r w:rsidR="009D2AAE">
        <w:rPr>
          <w:rFonts w:ascii="Arial" w:eastAsia="Arial Unicode MS" w:hAnsi="Arial" w:cs="Arial"/>
          <w:i/>
          <w:lang w:val="en-PH"/>
        </w:rPr>
        <w:t>: Administrator –</w:t>
      </w:r>
      <w:r w:rsidR="00B31187">
        <w:rPr>
          <w:rFonts w:ascii="Arial" w:eastAsia="Arial Unicode MS" w:hAnsi="Arial" w:cs="Arial"/>
          <w:i/>
          <w:lang w:val="en-PH"/>
        </w:rPr>
        <w:t xml:space="preserve"> Team</w:t>
      </w:r>
    </w:p>
    <w:p w:rsidR="00B31187" w:rsidRDefault="00B31187"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E7D686E" wp14:editId="19B85D6A">
            <wp:extent cx="4161600" cy="2340000"/>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1</w:t>
      </w:r>
      <w:r w:rsidR="00FD6146">
        <w:rPr>
          <w:rFonts w:ascii="Arial" w:eastAsia="Arial Unicode MS" w:hAnsi="Arial" w:cs="Arial"/>
          <w:i/>
          <w:lang w:val="en-PH"/>
        </w:rPr>
        <w:t xml:space="preserve">: Administrator – Team </w:t>
      </w:r>
    </w:p>
    <w:p w:rsidR="00FD6146" w:rsidRDefault="00FD6146" w:rsidP="00FD6146">
      <w:pPr>
        <w:spacing w:line="480" w:lineRule="auto"/>
        <w:jc w:val="center"/>
        <w:rPr>
          <w:rFonts w:ascii="Arial" w:eastAsia="Arial Unicode MS" w:hAnsi="Arial" w:cs="Arial"/>
          <w:i/>
          <w:lang w:val="en-PH"/>
        </w:rPr>
      </w:pPr>
      <w:r>
        <w:rPr>
          <w:noProof/>
          <w:lang w:val="en-PH" w:eastAsia="en-PH"/>
        </w:rPr>
        <w:drawing>
          <wp:inline distT="0" distB="0" distL="0" distR="0" wp14:anchorId="163FC0FF" wp14:editId="26DBB5A7">
            <wp:extent cx="4161600" cy="2340000"/>
            <wp:effectExtent l="0" t="0" r="0" b="31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61600" cy="2340000"/>
                    </a:xfrm>
                    <a:prstGeom prst="rect">
                      <a:avLst/>
                    </a:prstGeom>
                  </pic:spPr>
                </pic:pic>
              </a:graphicData>
            </a:graphic>
          </wp:inline>
        </w:drawing>
      </w:r>
    </w:p>
    <w:p w:rsidR="00FD6146" w:rsidRDefault="0042448A" w:rsidP="00FD6146">
      <w:pPr>
        <w:spacing w:line="480" w:lineRule="auto"/>
        <w:jc w:val="center"/>
        <w:rPr>
          <w:rFonts w:ascii="Arial" w:eastAsia="Arial Unicode MS" w:hAnsi="Arial" w:cs="Arial"/>
          <w:i/>
          <w:lang w:val="en-PH"/>
        </w:rPr>
      </w:pPr>
      <w:r>
        <w:rPr>
          <w:rFonts w:ascii="Arial" w:eastAsia="Arial Unicode MS" w:hAnsi="Arial" w:cs="Arial"/>
          <w:i/>
          <w:lang w:val="en-PH"/>
        </w:rPr>
        <w:t>Figure 6.42</w:t>
      </w:r>
      <w:r w:rsidR="00FD6146">
        <w:rPr>
          <w:rFonts w:ascii="Arial" w:eastAsia="Arial Unicode MS" w:hAnsi="Arial" w:cs="Arial"/>
          <w:i/>
          <w:lang w:val="en-PH"/>
        </w:rPr>
        <w:t xml:space="preserve">: Administrator – Team </w:t>
      </w:r>
    </w:p>
    <w:p w:rsidR="00B31187" w:rsidRDefault="00B31187" w:rsidP="00A1669E">
      <w:pPr>
        <w:pStyle w:val="ListParagraph"/>
        <w:numPr>
          <w:ilvl w:val="0"/>
          <w:numId w:val="11"/>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Team</w:t>
      </w:r>
      <w:r>
        <w:rPr>
          <w:rFonts w:ascii="Arial" w:eastAsia="Arial Unicode MS" w:hAnsi="Arial" w:cs="Arial"/>
          <w:lang w:val="en-PH"/>
        </w:rPr>
        <w:t>, you can see the team of this JMAE Site Provider.</w:t>
      </w:r>
    </w:p>
    <w:p w:rsidR="00B31187" w:rsidRDefault="00B31187" w:rsidP="00A1669E">
      <w:pPr>
        <w:pStyle w:val="ListParagraph"/>
        <w:numPr>
          <w:ilvl w:val="0"/>
          <w:numId w:val="11"/>
        </w:numPr>
        <w:spacing w:line="480" w:lineRule="auto"/>
        <w:jc w:val="both"/>
        <w:rPr>
          <w:rFonts w:ascii="Arial" w:eastAsia="Arial Unicode MS" w:hAnsi="Arial" w:cs="Arial"/>
          <w:lang w:val="en-PH"/>
        </w:rPr>
      </w:pPr>
      <w:r>
        <w:rPr>
          <w:rFonts w:ascii="Arial" w:eastAsia="Arial Unicode MS" w:hAnsi="Arial" w:cs="Arial"/>
          <w:lang w:val="en-PH"/>
        </w:rPr>
        <w:t xml:space="preserve">Also, you can create </w:t>
      </w:r>
      <w:r w:rsidR="00FD6146">
        <w:rPr>
          <w:rFonts w:ascii="Arial" w:eastAsia="Arial Unicode MS" w:hAnsi="Arial" w:cs="Arial"/>
          <w:lang w:val="en-PH"/>
        </w:rPr>
        <w:t xml:space="preserve">and delete a </w:t>
      </w:r>
      <w:r>
        <w:rPr>
          <w:rFonts w:ascii="Arial" w:eastAsia="Arial Unicode MS" w:hAnsi="Arial" w:cs="Arial"/>
          <w:lang w:val="en-PH"/>
        </w:rPr>
        <w:t>member of your team.</w:t>
      </w:r>
    </w:p>
    <w:p w:rsidR="00B31187" w:rsidRDefault="00B31187" w:rsidP="00B31187">
      <w:pPr>
        <w:spacing w:line="480" w:lineRule="auto"/>
        <w:rPr>
          <w:rFonts w:ascii="Arial" w:eastAsia="Arial Unicode MS" w:hAnsi="Arial" w:cs="Arial"/>
          <w:lang w:val="en-PH"/>
        </w:rPr>
      </w:pPr>
    </w:p>
    <w:p w:rsidR="00B31187" w:rsidRDefault="00B31187" w:rsidP="00B3118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50E94C6D" wp14:editId="7D3669D7">
            <wp:extent cx="4161600" cy="23400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3</w:t>
      </w:r>
      <w:r w:rsidR="00FD6146">
        <w:rPr>
          <w:rFonts w:ascii="Arial" w:eastAsia="Arial Unicode MS" w:hAnsi="Arial" w:cs="Arial"/>
          <w:i/>
          <w:lang w:val="en-PH"/>
        </w:rPr>
        <w:t>: Administrator –</w:t>
      </w:r>
      <w:r>
        <w:rPr>
          <w:rFonts w:ascii="Arial" w:eastAsia="Arial Unicode MS" w:hAnsi="Arial" w:cs="Arial"/>
          <w:i/>
          <w:lang w:val="en-PH"/>
        </w:rPr>
        <w:t xml:space="preserve"> User Management</w:t>
      </w:r>
      <w:r w:rsidR="00FD6146">
        <w:rPr>
          <w:rFonts w:ascii="Arial" w:eastAsia="Arial Unicode MS" w:hAnsi="Arial" w:cs="Arial"/>
          <w:i/>
          <w:lang w:val="en-PH"/>
        </w:rPr>
        <w:t xml:space="preserve"> –</w:t>
      </w:r>
      <w:r w:rsidR="00CF0232">
        <w:rPr>
          <w:rFonts w:ascii="Arial" w:eastAsia="Arial Unicode MS" w:hAnsi="Arial" w:cs="Arial"/>
          <w:i/>
          <w:lang w:val="en-PH"/>
        </w:rPr>
        <w:t xml:space="preserve"> Account</w:t>
      </w:r>
    </w:p>
    <w:p w:rsidR="00B31187" w:rsidRDefault="00B31187" w:rsidP="00B31187">
      <w:pPr>
        <w:spacing w:line="480" w:lineRule="auto"/>
        <w:jc w:val="center"/>
        <w:rPr>
          <w:rFonts w:ascii="Arial" w:eastAsia="Arial Unicode MS" w:hAnsi="Arial" w:cs="Arial"/>
          <w:i/>
          <w:lang w:val="en-PH"/>
        </w:rPr>
      </w:pPr>
      <w:r>
        <w:rPr>
          <w:noProof/>
          <w:lang w:val="en-PH" w:eastAsia="en-PH"/>
        </w:rPr>
        <w:drawing>
          <wp:inline distT="0" distB="0" distL="0" distR="0" wp14:anchorId="13013CC0" wp14:editId="64DF0D2A">
            <wp:extent cx="4161600" cy="2340000"/>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4</w:t>
      </w:r>
      <w:r w:rsidR="00FD6146">
        <w:rPr>
          <w:rFonts w:ascii="Arial" w:eastAsia="Arial Unicode MS" w:hAnsi="Arial" w:cs="Arial"/>
          <w:i/>
          <w:lang w:val="en-PH"/>
        </w:rPr>
        <w:t xml:space="preserve">: Administrator – </w:t>
      </w:r>
      <w:r>
        <w:rPr>
          <w:rFonts w:ascii="Arial" w:eastAsia="Arial Unicode MS" w:hAnsi="Arial" w:cs="Arial"/>
          <w:i/>
          <w:lang w:val="en-PH"/>
        </w:rPr>
        <w:t>User Management</w:t>
      </w:r>
      <w:r w:rsidR="00FD6146">
        <w:rPr>
          <w:rFonts w:ascii="Arial" w:eastAsia="Arial Unicode MS" w:hAnsi="Arial" w:cs="Arial"/>
          <w:i/>
          <w:lang w:val="en-PH"/>
        </w:rPr>
        <w:t xml:space="preserve"> –</w:t>
      </w:r>
      <w:r w:rsidR="00CF0232">
        <w:rPr>
          <w:rFonts w:ascii="Arial" w:eastAsia="Arial Unicode MS" w:hAnsi="Arial" w:cs="Arial"/>
          <w:i/>
          <w:lang w:val="en-PH"/>
        </w:rPr>
        <w:t xml:space="preserve"> Agent</w:t>
      </w:r>
    </w:p>
    <w:p w:rsidR="00B31187"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73F326AF" wp14:editId="3F5A8410">
            <wp:extent cx="4161600" cy="2340000"/>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5</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Agent</w:t>
      </w:r>
    </w:p>
    <w:p w:rsidR="00CF0232" w:rsidRDefault="00CF0232" w:rsidP="00B31187">
      <w:pPr>
        <w:spacing w:line="480" w:lineRule="auto"/>
        <w:jc w:val="center"/>
        <w:rPr>
          <w:rFonts w:ascii="Arial" w:eastAsia="Arial Unicode MS" w:hAnsi="Arial" w:cs="Arial"/>
          <w:i/>
          <w:lang w:val="en-PH"/>
        </w:rPr>
      </w:pPr>
      <w:r>
        <w:rPr>
          <w:noProof/>
          <w:lang w:val="en-PH" w:eastAsia="en-PH"/>
        </w:rPr>
        <w:drawing>
          <wp:inline distT="0" distB="0" distL="0" distR="0" wp14:anchorId="45B80EF8" wp14:editId="22323E4E">
            <wp:extent cx="4161600" cy="2340000"/>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6</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Agent</w:t>
      </w:r>
    </w:p>
    <w:p w:rsidR="00CF0232"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549B227" wp14:editId="2287D60E">
            <wp:extent cx="4161600" cy="2340000"/>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7</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B31187">
      <w:pPr>
        <w:spacing w:line="480" w:lineRule="auto"/>
        <w:jc w:val="center"/>
        <w:rPr>
          <w:rFonts w:ascii="Arial" w:eastAsia="Arial Unicode MS" w:hAnsi="Arial" w:cs="Arial"/>
          <w:i/>
          <w:lang w:val="en-PH"/>
        </w:rPr>
      </w:pPr>
      <w:r>
        <w:rPr>
          <w:noProof/>
          <w:lang w:val="en-PH" w:eastAsia="en-PH"/>
        </w:rPr>
        <w:drawing>
          <wp:inline distT="0" distB="0" distL="0" distR="0" wp14:anchorId="0694899D" wp14:editId="2DBB8812">
            <wp:extent cx="4161600" cy="2340000"/>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8</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FEE531F" wp14:editId="7B9DF3EB">
            <wp:extent cx="4161600" cy="2340000"/>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9</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User Management</w:t>
      </w:r>
      <w:r>
        <w:rPr>
          <w:rFonts w:ascii="Arial" w:eastAsia="Arial Unicode MS" w:hAnsi="Arial" w:cs="Arial"/>
          <w:lang w:val="en-PH"/>
        </w:rPr>
        <w:t>, there are sub categories: Account, Agent, Co-Administrator.</w:t>
      </w:r>
    </w:p>
    <w:p w:rsidR="00CF0232"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ccount</w:t>
      </w:r>
      <w:r>
        <w:rPr>
          <w:rFonts w:ascii="Arial" w:eastAsia="Arial Unicode MS" w:hAnsi="Arial" w:cs="Arial"/>
          <w:lang w:val="en-PH"/>
        </w:rPr>
        <w:t>, you can see the total of all user account and the total user account for current month. At below, the user accounts are listed</w:t>
      </w:r>
      <w:r w:rsidR="00414E47">
        <w:rPr>
          <w:rFonts w:ascii="Arial" w:eastAsia="Arial Unicode MS" w:hAnsi="Arial" w:cs="Arial"/>
          <w:lang w:val="en-PH"/>
        </w:rPr>
        <w:t xml:space="preserve"> and you can search it</w:t>
      </w:r>
      <w:r>
        <w:rPr>
          <w:rFonts w:ascii="Arial" w:eastAsia="Arial Unicode MS" w:hAnsi="Arial" w:cs="Arial"/>
          <w:lang w:val="en-PH"/>
        </w:rPr>
        <w:t>.</w:t>
      </w:r>
    </w:p>
    <w:p w:rsidR="00414E47"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gent</w:t>
      </w:r>
      <w:r>
        <w:rPr>
          <w:rFonts w:ascii="Arial" w:eastAsia="Arial Unicode MS" w:hAnsi="Arial" w:cs="Arial"/>
          <w:lang w:val="en-PH"/>
        </w:rPr>
        <w:t>, you can see the list of agent account</w:t>
      </w:r>
      <w:r w:rsidR="00414E47">
        <w:rPr>
          <w:rFonts w:ascii="Arial" w:eastAsia="Arial Unicode MS" w:hAnsi="Arial" w:cs="Arial"/>
          <w:lang w:val="en-PH"/>
        </w:rPr>
        <w:t xml:space="preserve"> at the left side. The preview of the content of agent account selected is located at the right side. Also, you can create or delete an agent account.</w:t>
      </w:r>
    </w:p>
    <w:p w:rsidR="00414E47" w:rsidRDefault="00414E47"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Co-administrator</w:t>
      </w:r>
      <w:r>
        <w:rPr>
          <w:rFonts w:ascii="Arial" w:eastAsia="Arial Unicode MS" w:hAnsi="Arial" w:cs="Arial"/>
          <w:lang w:val="en-PH"/>
        </w:rPr>
        <w:t>, at the left side you can see the list of co-administrator account, and at the right side you can see the preview of the content of co-administrator account and update the permission. Also, you can create a co-administrator account.</w:t>
      </w:r>
    </w:p>
    <w:p w:rsidR="00414E47" w:rsidRDefault="00414E47" w:rsidP="00414E47">
      <w:pPr>
        <w:spacing w:line="480" w:lineRule="auto"/>
        <w:rPr>
          <w:rFonts w:ascii="Arial" w:eastAsia="Arial Unicode MS" w:hAnsi="Arial" w:cs="Arial"/>
          <w:lang w:val="en-PH"/>
        </w:rPr>
      </w:pPr>
    </w:p>
    <w:p w:rsidR="00414E47" w:rsidRDefault="00414E47" w:rsidP="00414E4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8CF5992" wp14:editId="77FA7D89">
            <wp:extent cx="4161600" cy="2340000"/>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61600" cy="2340000"/>
                    </a:xfrm>
                    <a:prstGeom prst="rect">
                      <a:avLst/>
                    </a:prstGeom>
                  </pic:spPr>
                </pic:pic>
              </a:graphicData>
            </a:graphic>
          </wp:inline>
        </w:drawing>
      </w:r>
    </w:p>
    <w:p w:rsidR="00414E47" w:rsidRDefault="00414E47" w:rsidP="00414E47">
      <w:pPr>
        <w:spacing w:line="480" w:lineRule="auto"/>
        <w:jc w:val="center"/>
        <w:rPr>
          <w:rFonts w:ascii="Arial" w:eastAsia="Arial Unicode MS" w:hAnsi="Arial" w:cs="Arial"/>
          <w:i/>
          <w:lang w:val="en-PH"/>
        </w:rPr>
      </w:pPr>
      <w:r w:rsidRPr="00414E47">
        <w:rPr>
          <w:rFonts w:ascii="Arial" w:eastAsia="Arial Unicode MS" w:hAnsi="Arial" w:cs="Arial"/>
          <w:i/>
          <w:lang w:val="en-PH"/>
        </w:rPr>
        <w:t xml:space="preserve">Figure </w:t>
      </w:r>
      <w:r w:rsidR="0042448A">
        <w:rPr>
          <w:rFonts w:ascii="Arial" w:eastAsia="Arial Unicode MS" w:hAnsi="Arial" w:cs="Arial"/>
          <w:i/>
          <w:lang w:val="en-PH"/>
        </w:rPr>
        <w:t>6.50</w:t>
      </w:r>
      <w:r w:rsidR="00FD6146">
        <w:rPr>
          <w:rFonts w:ascii="Arial" w:eastAsia="Arial Unicode MS" w:hAnsi="Arial" w:cs="Arial"/>
          <w:i/>
          <w:lang w:val="en-PH"/>
        </w:rPr>
        <w:t>: Administrator –</w:t>
      </w:r>
      <w:r w:rsidRPr="00414E47">
        <w:rPr>
          <w:rFonts w:ascii="Arial" w:eastAsia="Arial Unicode MS" w:hAnsi="Arial" w:cs="Arial"/>
          <w:i/>
          <w:lang w:val="en-PH"/>
        </w:rPr>
        <w:t xml:space="preserve"> Website</w:t>
      </w:r>
      <w:r w:rsidR="00FD6146">
        <w:rPr>
          <w:rFonts w:ascii="Arial" w:eastAsia="Arial Unicode MS" w:hAnsi="Arial" w:cs="Arial"/>
          <w:i/>
          <w:lang w:val="en-PH"/>
        </w:rPr>
        <w:t xml:space="preserve"> – </w:t>
      </w:r>
      <w:r>
        <w:rPr>
          <w:rFonts w:ascii="Arial" w:eastAsia="Arial Unicode MS" w:hAnsi="Arial" w:cs="Arial"/>
          <w:i/>
          <w:lang w:val="en-PH"/>
        </w:rPr>
        <w:t>Website Online</w:t>
      </w:r>
    </w:p>
    <w:p w:rsidR="00414E47" w:rsidRDefault="00414E47" w:rsidP="00414E47">
      <w:pPr>
        <w:spacing w:line="480" w:lineRule="auto"/>
        <w:jc w:val="center"/>
        <w:rPr>
          <w:rFonts w:ascii="Arial" w:eastAsia="Arial Unicode MS" w:hAnsi="Arial" w:cs="Arial"/>
          <w:i/>
          <w:lang w:val="en-PH"/>
        </w:rPr>
      </w:pPr>
      <w:r>
        <w:rPr>
          <w:noProof/>
          <w:lang w:val="en-PH" w:eastAsia="en-PH"/>
        </w:rPr>
        <w:drawing>
          <wp:inline distT="0" distB="0" distL="0" distR="0" wp14:anchorId="5A7D5F12" wp14:editId="655B8897">
            <wp:extent cx="4161600" cy="2340000"/>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1</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BEDC95F" wp14:editId="300808CB">
            <wp:extent cx="4161600" cy="2340000"/>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2</w:t>
      </w:r>
      <w:r w:rsidR="00FD6146">
        <w:rPr>
          <w:rFonts w:ascii="Arial" w:eastAsia="Arial Unicode MS" w:hAnsi="Arial" w:cs="Arial"/>
          <w:i/>
          <w:lang w:val="en-PH"/>
        </w:rPr>
        <w:t>:</w:t>
      </w:r>
      <w:r w:rsidR="00414E47">
        <w:rPr>
          <w:rFonts w:ascii="Arial" w:eastAsia="Arial Unicode MS" w:hAnsi="Arial" w:cs="Arial"/>
          <w:i/>
          <w:lang w:val="en-PH"/>
        </w:rPr>
        <w:t xml:space="preserve"> </w:t>
      </w:r>
      <w:r w:rsidR="00FD6146">
        <w:rPr>
          <w:rFonts w:ascii="Arial" w:eastAsia="Arial Unicode MS" w:hAnsi="Arial" w:cs="Arial"/>
          <w:i/>
          <w:lang w:val="en-PH"/>
        </w:rPr>
        <w:t>Administrator –</w:t>
      </w:r>
      <w:r w:rsidR="00414E47">
        <w:rPr>
          <w:rFonts w:ascii="Arial" w:eastAsia="Arial Unicode MS" w:hAnsi="Arial" w:cs="Arial"/>
          <w:i/>
          <w:lang w:val="en-PH"/>
        </w:rPr>
        <w:t xml:space="preserve"> Website – Website Template</w:t>
      </w:r>
    </w:p>
    <w:p w:rsidR="00A550E4" w:rsidRDefault="00A550E4" w:rsidP="00414E47">
      <w:pPr>
        <w:spacing w:line="480" w:lineRule="auto"/>
        <w:jc w:val="center"/>
        <w:rPr>
          <w:rFonts w:ascii="Arial" w:eastAsia="Arial Unicode MS" w:hAnsi="Arial" w:cs="Arial"/>
          <w:i/>
          <w:lang w:val="en-PH"/>
        </w:rPr>
      </w:pPr>
      <w:r>
        <w:rPr>
          <w:noProof/>
          <w:lang w:val="en-PH" w:eastAsia="en-PH"/>
        </w:rPr>
        <w:drawing>
          <wp:inline distT="0" distB="0" distL="0" distR="0" wp14:anchorId="6473610D" wp14:editId="3CC0B2B1">
            <wp:extent cx="4161600" cy="2340000"/>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61600" cy="2340000"/>
                    </a:xfrm>
                    <a:prstGeom prst="rect">
                      <a:avLst/>
                    </a:prstGeom>
                  </pic:spPr>
                </pic:pic>
              </a:graphicData>
            </a:graphic>
          </wp:inline>
        </w:drawing>
      </w:r>
    </w:p>
    <w:p w:rsidR="00A550E4"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3</w:t>
      </w:r>
      <w:r w:rsidR="00FD6146">
        <w:rPr>
          <w:rFonts w:ascii="Arial" w:eastAsia="Arial Unicode MS" w:hAnsi="Arial" w:cs="Arial"/>
          <w:i/>
          <w:lang w:val="en-PH"/>
        </w:rPr>
        <w:t>: Administrator –</w:t>
      </w:r>
      <w:r w:rsidR="00A550E4">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F97EA48" wp14:editId="4F6220AA">
            <wp:extent cx="4161600" cy="2340000"/>
            <wp:effectExtent l="0" t="0" r="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4</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drawing>
          <wp:inline distT="0" distB="0" distL="0" distR="0" wp14:anchorId="7D8701D7" wp14:editId="15226820">
            <wp:extent cx="4161600" cy="234000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5</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Website</w:t>
      </w:r>
      <w:r>
        <w:rPr>
          <w:rFonts w:ascii="Arial" w:eastAsia="Arial Unicode MS" w:hAnsi="Arial" w:cs="Arial"/>
          <w:lang w:val="en-PH"/>
        </w:rPr>
        <w:t>, there is a sub categories: Website Online and Website Template.</w:t>
      </w:r>
    </w:p>
    <w:p w:rsidR="00414E47"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FD6146">
        <w:rPr>
          <w:rFonts w:ascii="Arial" w:eastAsia="Arial Unicode MS" w:hAnsi="Arial" w:cs="Arial"/>
          <w:color w:val="0070C0"/>
          <w:lang w:val="en-PH"/>
        </w:rPr>
        <w:t>Website Online</w:t>
      </w:r>
      <w:r>
        <w:rPr>
          <w:rFonts w:ascii="Arial" w:eastAsia="Arial Unicode MS" w:hAnsi="Arial" w:cs="Arial"/>
          <w:lang w:val="en-PH"/>
        </w:rPr>
        <w:t>, you can see the list of template/s that already rented by the client.</w:t>
      </w:r>
    </w:p>
    <w:p w:rsidR="00A550E4"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A550E4">
        <w:rPr>
          <w:rFonts w:ascii="Arial" w:eastAsia="Arial Unicode MS" w:hAnsi="Arial" w:cs="Arial"/>
          <w:color w:val="0070C0"/>
          <w:lang w:val="en-PH"/>
        </w:rPr>
        <w:t>Website Template</w:t>
      </w:r>
      <w:r>
        <w:rPr>
          <w:rFonts w:ascii="Arial" w:eastAsia="Arial Unicode MS" w:hAnsi="Arial" w:cs="Arial"/>
          <w:lang w:val="en-PH"/>
        </w:rPr>
        <w:t>, you can see the list of template that available for rented, if you want to preview the content just simple click the template name at the left side and the preview is located at the rights side.</w:t>
      </w:r>
    </w:p>
    <w:p w:rsidR="00A550E4"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lastRenderedPageBreak/>
        <w:t xml:space="preserve">If you want to update the image of template selected just click the </w:t>
      </w:r>
      <w:r w:rsidR="00FD6146">
        <w:rPr>
          <w:rFonts w:ascii="Arial" w:eastAsia="Arial Unicode MS" w:hAnsi="Arial" w:cs="Arial"/>
          <w:noProof/>
          <w:lang w:val="en-PH" w:eastAsia="en-PH"/>
        </w:rPr>
        <w:drawing>
          <wp:inline distT="0" distB="0" distL="0" distR="0">
            <wp:extent cx="3124200" cy="3333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sidR="00FD6146">
        <w:rPr>
          <w:rFonts w:ascii="Arial" w:eastAsia="Arial Unicode MS" w:hAnsi="Arial" w:cs="Arial"/>
          <w:lang w:val="en-PH"/>
        </w:rPr>
        <w:t xml:space="preserve"> </w:t>
      </w:r>
      <w:r>
        <w:rPr>
          <w:rFonts w:ascii="Arial" w:eastAsia="Arial Unicode MS" w:hAnsi="Arial" w:cs="Arial"/>
          <w:lang w:val="en-PH"/>
        </w:rPr>
        <w:t xml:space="preserve">and if you want to update the content just click the </w:t>
      </w:r>
      <w:r w:rsidR="00A1669E">
        <w:rPr>
          <w:rFonts w:ascii="Arial" w:eastAsia="Arial Unicode MS" w:hAnsi="Arial" w:cs="Arial"/>
          <w:noProof/>
          <w:color w:val="0070C0"/>
          <w:lang w:val="en-PH" w:eastAsia="en-PH"/>
        </w:rPr>
        <w:drawing>
          <wp:inline distT="0" distB="0" distL="0" distR="0">
            <wp:extent cx="3124200" cy="333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sidR="00A1669E">
        <w:rPr>
          <w:rFonts w:ascii="Arial" w:eastAsia="Arial Unicode MS" w:hAnsi="Arial" w:cs="Arial"/>
          <w:lang w:val="en-PH"/>
        </w:rPr>
        <w:t>.</w:t>
      </w:r>
    </w:p>
    <w:p w:rsidR="005343B8" w:rsidRDefault="00545643"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Also,</w:t>
      </w:r>
      <w:r w:rsidR="00A550E4">
        <w:rPr>
          <w:rFonts w:ascii="Arial" w:eastAsia="Arial Unicode MS" w:hAnsi="Arial" w:cs="Arial"/>
          <w:lang w:val="en-PH"/>
        </w:rPr>
        <w:t xml:space="preserve"> you can create and delete a website template.</w:t>
      </w:r>
    </w:p>
    <w:p w:rsidR="005343B8" w:rsidRDefault="005343B8" w:rsidP="005343B8">
      <w:pPr>
        <w:pStyle w:val="ListParagraph"/>
        <w:spacing w:line="480" w:lineRule="auto"/>
        <w:jc w:val="both"/>
        <w:rPr>
          <w:rFonts w:ascii="Arial" w:eastAsia="Arial Unicode MS" w:hAnsi="Arial" w:cs="Arial"/>
          <w:lang w:val="en-PH"/>
        </w:rPr>
      </w:pPr>
    </w:p>
    <w:p w:rsidR="005343B8" w:rsidRDefault="005343B8" w:rsidP="005343B8">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7EE81412" wp14:editId="2856EB21">
            <wp:extent cx="4161600" cy="2340000"/>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61600" cy="2340000"/>
                    </a:xfrm>
                    <a:prstGeom prst="rect">
                      <a:avLst/>
                    </a:prstGeom>
                  </pic:spPr>
                </pic:pic>
              </a:graphicData>
            </a:graphic>
          </wp:inline>
        </w:drawing>
      </w:r>
    </w:p>
    <w:p w:rsidR="005343B8" w:rsidRDefault="005343B8" w:rsidP="005343B8">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6: Administrator – Profile</w:t>
      </w:r>
    </w:p>
    <w:p w:rsidR="005343B8" w:rsidRDefault="005343B8"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5343B8" w:rsidRDefault="005343B8"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41DD8BA8" wp14:editId="6B4389D7">
            <wp:extent cx="2124075" cy="3143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190BE6D5" wp14:editId="78A3383E">
            <wp:extent cx="2124075" cy="3429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28B18B93" wp14:editId="3E44535B">
            <wp:extent cx="2133600" cy="3429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5E3E9270" wp14:editId="2184BE5D">
            <wp:extent cx="2124075" cy="3333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1D6364" w:rsidRDefault="005343B8" w:rsidP="001D6364">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1D6364" w:rsidRDefault="001D6364" w:rsidP="001D6364">
      <w:pPr>
        <w:pStyle w:val="ListParagraph"/>
        <w:spacing w:line="480" w:lineRule="auto"/>
        <w:jc w:val="both"/>
        <w:rPr>
          <w:rFonts w:ascii="Arial" w:eastAsia="Arial Unicode MS" w:hAnsi="Arial" w:cs="Arial"/>
          <w:lang w:val="en-PH"/>
        </w:rPr>
      </w:pPr>
    </w:p>
    <w:p w:rsidR="001D6364" w:rsidRDefault="001D6364" w:rsidP="001D6364">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110A1A16" wp14:editId="4B978519">
            <wp:extent cx="4161600" cy="2340000"/>
            <wp:effectExtent l="0" t="0" r="0"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61600" cy="2340000"/>
                    </a:xfrm>
                    <a:prstGeom prst="rect">
                      <a:avLst/>
                    </a:prstGeom>
                  </pic:spPr>
                </pic:pic>
              </a:graphicData>
            </a:graphic>
          </wp:inline>
        </w:drawing>
      </w:r>
    </w:p>
    <w:p w:rsidR="001D6364" w:rsidRDefault="006673EE" w:rsidP="001D6364">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7</w:t>
      </w:r>
      <w:r w:rsidR="001D6364">
        <w:rPr>
          <w:rFonts w:ascii="Arial" w:eastAsia="Arial Unicode MS" w:hAnsi="Arial" w:cs="Arial"/>
          <w:i/>
          <w:lang w:val="en-PH"/>
        </w:rPr>
        <w:t>: Administrator – Contact</w:t>
      </w:r>
    </w:p>
    <w:p w:rsidR="001D6364" w:rsidRDefault="001D6364" w:rsidP="001D6364">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1D6364">
        <w:rPr>
          <w:rFonts w:ascii="Arial" w:eastAsia="Arial Unicode MS" w:hAnsi="Arial" w:cs="Arial"/>
          <w:color w:val="0070C0"/>
          <w:lang w:val="en-PH"/>
        </w:rPr>
        <w:t>Contact</w:t>
      </w:r>
      <w:r>
        <w:rPr>
          <w:rFonts w:ascii="Arial" w:eastAsia="Arial Unicode MS" w:hAnsi="Arial" w:cs="Arial"/>
          <w:lang w:val="en-PH"/>
        </w:rPr>
        <w:t>, you can view and delete your contacts that you have. You may also create.</w:t>
      </w:r>
    </w:p>
    <w:p w:rsidR="001D6364" w:rsidRPr="001D6364" w:rsidRDefault="001D6364" w:rsidP="001D6364">
      <w:pPr>
        <w:pStyle w:val="ListParagraph"/>
        <w:spacing w:line="480" w:lineRule="auto"/>
        <w:jc w:val="both"/>
        <w:rPr>
          <w:rFonts w:ascii="Arial" w:eastAsia="Arial Unicode MS" w:hAnsi="Arial" w:cs="Arial"/>
          <w:lang w:val="en-PH"/>
        </w:rPr>
      </w:pPr>
    </w:p>
    <w:p w:rsidR="00C553F9" w:rsidRDefault="00A1669E" w:rsidP="005343B8">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17543A98" wp14:editId="4106CA79">
            <wp:extent cx="4161600" cy="2340000"/>
            <wp:effectExtent l="0" t="0" r="0"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61600" cy="2340000"/>
                    </a:xfrm>
                    <a:prstGeom prst="rect">
                      <a:avLst/>
                    </a:prstGeom>
                  </pic:spPr>
                </pic:pic>
              </a:graphicData>
            </a:graphic>
          </wp:inline>
        </w:drawing>
      </w:r>
    </w:p>
    <w:p w:rsidR="00A1669E" w:rsidRDefault="006673EE"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8</w:t>
      </w:r>
      <w:r w:rsidR="00A1669E">
        <w:rPr>
          <w:rFonts w:ascii="Arial" w:eastAsia="Arial Unicode MS" w:hAnsi="Arial" w:cs="Arial"/>
          <w:i/>
          <w:lang w:val="en-PH"/>
        </w:rPr>
        <w:t>: Agent – Issue Tracker</w:t>
      </w:r>
    </w:p>
    <w:p w:rsidR="00A1669E" w:rsidRDefault="00A1669E" w:rsidP="00C553F9">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1F75B05" wp14:editId="2FB500D6">
            <wp:extent cx="4161600" cy="2340000"/>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61600" cy="2340000"/>
                    </a:xfrm>
                    <a:prstGeom prst="rect">
                      <a:avLst/>
                    </a:prstGeom>
                  </pic:spPr>
                </pic:pic>
              </a:graphicData>
            </a:graphic>
          </wp:inline>
        </w:drawing>
      </w:r>
    </w:p>
    <w:p w:rsidR="00A1669E" w:rsidRDefault="006673EE"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9</w:t>
      </w:r>
      <w:r w:rsidR="00A1669E">
        <w:rPr>
          <w:rFonts w:ascii="Arial" w:eastAsia="Arial Unicode MS" w:hAnsi="Arial" w:cs="Arial"/>
          <w:i/>
          <w:lang w:val="en-PH"/>
        </w:rPr>
        <w:t>: Agent – Issue Tracker</w:t>
      </w:r>
    </w:p>
    <w:p w:rsidR="00A1669E" w:rsidRDefault="00A1669E"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f you log in as agent, </w:t>
      </w:r>
      <w:r w:rsidRPr="00A1669E">
        <w:rPr>
          <w:rFonts w:ascii="Arial" w:eastAsia="Arial Unicode MS" w:hAnsi="Arial" w:cs="Arial"/>
          <w:lang w:val="en-PH"/>
        </w:rPr>
        <w:t>you can see in your navigation on the</w:t>
      </w:r>
      <w:r>
        <w:rPr>
          <w:rFonts w:ascii="Arial" w:eastAsia="Arial Unicode MS" w:hAnsi="Arial" w:cs="Arial"/>
          <w:lang w:val="en-PH"/>
        </w:rPr>
        <w:t xml:space="preserve"> left side, there are twelve (7</w:t>
      </w:r>
      <w:r w:rsidRPr="00A1669E">
        <w:rPr>
          <w:rFonts w:ascii="Arial" w:eastAsia="Arial Unicode MS" w:hAnsi="Arial" w:cs="Arial"/>
          <w:lang w:val="en-PH"/>
        </w:rPr>
        <w:t xml:space="preserve">) categories: The </w:t>
      </w:r>
      <w:r w:rsidRPr="00A1669E">
        <w:rPr>
          <w:rFonts w:ascii="Arial" w:eastAsia="Arial Unicode MS" w:hAnsi="Arial" w:cs="Arial"/>
          <w:color w:val="0070C0"/>
          <w:lang w:val="en-PH"/>
        </w:rPr>
        <w:t>Profile</w:t>
      </w:r>
      <w:r w:rsidRPr="00A1669E">
        <w:rPr>
          <w:rFonts w:ascii="Arial" w:eastAsia="Arial Unicode MS" w:hAnsi="Arial" w:cs="Arial"/>
          <w:lang w:val="en-PH"/>
        </w:rPr>
        <w:t xml:space="preserve">, </w:t>
      </w:r>
      <w:r w:rsidRPr="00A1669E">
        <w:rPr>
          <w:rFonts w:ascii="Arial" w:eastAsia="Arial Unicode MS" w:hAnsi="Arial" w:cs="Arial"/>
          <w:color w:val="0070C0"/>
          <w:lang w:val="en-PH"/>
        </w:rPr>
        <w:t>Contact</w:t>
      </w:r>
      <w:r w:rsidRPr="00A1669E">
        <w:rPr>
          <w:rFonts w:ascii="Arial" w:eastAsia="Arial Unicode MS" w:hAnsi="Arial" w:cs="Arial"/>
          <w:lang w:val="en-PH"/>
        </w:rPr>
        <w:t>,</w:t>
      </w:r>
      <w:r>
        <w:rPr>
          <w:rFonts w:ascii="Arial" w:eastAsia="Arial Unicode MS" w:hAnsi="Arial" w:cs="Arial"/>
          <w:lang w:val="en-PH"/>
        </w:rPr>
        <w:t xml:space="preserve"> </w:t>
      </w:r>
      <w:r w:rsidRPr="00A1669E">
        <w:rPr>
          <w:rFonts w:ascii="Arial" w:eastAsia="Arial Unicode MS" w:hAnsi="Arial" w:cs="Arial"/>
          <w:color w:val="0070C0"/>
          <w:lang w:val="en-PH"/>
        </w:rPr>
        <w:t>Issue Tracker</w:t>
      </w:r>
      <w:r>
        <w:rPr>
          <w:rFonts w:ascii="Arial" w:eastAsia="Arial Unicode MS" w:hAnsi="Arial" w:cs="Arial"/>
          <w:lang w:val="en-PH"/>
        </w:rPr>
        <w:t xml:space="preserve">, </w:t>
      </w:r>
      <w:r w:rsidRPr="00A1669E">
        <w:rPr>
          <w:rFonts w:ascii="Arial" w:eastAsia="Arial Unicode MS" w:hAnsi="Arial" w:cs="Arial"/>
          <w:color w:val="0070C0"/>
          <w:lang w:val="en-PH"/>
        </w:rPr>
        <w:t>Events</w:t>
      </w:r>
      <w:r>
        <w:rPr>
          <w:rFonts w:ascii="Arial" w:eastAsia="Arial Unicode MS" w:hAnsi="Arial" w:cs="Arial"/>
          <w:lang w:val="en-PH"/>
        </w:rPr>
        <w:t xml:space="preserve">, </w:t>
      </w:r>
      <w:r w:rsidRPr="00A1669E">
        <w:rPr>
          <w:rFonts w:ascii="Arial" w:eastAsia="Arial Unicode MS" w:hAnsi="Arial" w:cs="Arial"/>
          <w:color w:val="0070C0"/>
          <w:lang w:val="en-PH"/>
        </w:rPr>
        <w:t>Message</w:t>
      </w:r>
      <w:r>
        <w:rPr>
          <w:rFonts w:ascii="Arial" w:eastAsia="Arial Unicode MS" w:hAnsi="Arial" w:cs="Arial"/>
          <w:lang w:val="en-PH"/>
        </w:rPr>
        <w:t xml:space="preserve">, </w:t>
      </w:r>
      <w:r w:rsidRPr="00A1669E">
        <w:rPr>
          <w:rFonts w:ascii="Arial" w:eastAsia="Arial Unicode MS" w:hAnsi="Arial" w:cs="Arial"/>
          <w:color w:val="0070C0"/>
          <w:lang w:val="en-PH"/>
        </w:rPr>
        <w:t>Notification</w:t>
      </w:r>
      <w:r>
        <w:rPr>
          <w:rFonts w:ascii="Arial" w:eastAsia="Arial Unicode MS" w:hAnsi="Arial" w:cs="Arial"/>
          <w:lang w:val="en-PH"/>
        </w:rPr>
        <w:t xml:space="preserve">, and </w:t>
      </w:r>
      <w:r w:rsidRPr="00A1669E">
        <w:rPr>
          <w:rFonts w:ascii="Arial" w:eastAsia="Arial Unicode MS" w:hAnsi="Arial" w:cs="Arial"/>
          <w:color w:val="0070C0"/>
          <w:lang w:val="en-PH"/>
        </w:rPr>
        <w:t>Template</w:t>
      </w:r>
      <w:r>
        <w:rPr>
          <w:rFonts w:ascii="Arial" w:eastAsia="Arial Unicode MS" w:hAnsi="Arial" w:cs="Arial"/>
          <w:lang w:val="en-PH"/>
        </w:rPr>
        <w:t>.</w:t>
      </w:r>
    </w:p>
    <w:p w:rsidR="00A1669E" w:rsidRDefault="00A1669E"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ssue tracker, it is </w:t>
      </w:r>
      <w:r w:rsidR="00575B9F">
        <w:rPr>
          <w:rFonts w:ascii="Arial" w:eastAsia="Arial Unicode MS" w:hAnsi="Arial" w:cs="Arial"/>
          <w:lang w:val="en-PH"/>
        </w:rPr>
        <w:t>the same function in administrator.</w:t>
      </w:r>
    </w:p>
    <w:p w:rsidR="00575B9F" w:rsidRDefault="00575B9F"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The notification at the right side it is fixed whenever you open different categories it is still there.</w:t>
      </w:r>
    </w:p>
    <w:p w:rsidR="00575B9F" w:rsidRDefault="00575B9F" w:rsidP="00575B9F">
      <w:pPr>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lang w:val="en-PH"/>
        </w:rPr>
      </w:pPr>
      <w:r>
        <w:rPr>
          <w:noProof/>
          <w:lang w:val="en-PH" w:eastAsia="en-PH"/>
        </w:rPr>
        <w:drawing>
          <wp:inline distT="0" distB="0" distL="0" distR="0" wp14:anchorId="28713B00" wp14:editId="1FAFC8FB">
            <wp:extent cx="4161600" cy="2340000"/>
            <wp:effectExtent l="0" t="0" r="0"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161600" cy="2340000"/>
                    </a:xfrm>
                    <a:prstGeom prst="rect">
                      <a:avLst/>
                    </a:prstGeom>
                  </pic:spPr>
                </pic:pic>
              </a:graphicData>
            </a:graphic>
          </wp:inline>
        </w:drawing>
      </w:r>
    </w:p>
    <w:p w:rsidR="00893B81" w:rsidRPr="00893B81" w:rsidRDefault="00C444BC" w:rsidP="00893B81">
      <w:pPr>
        <w:tabs>
          <w:tab w:val="center" w:pos="4545"/>
          <w:tab w:val="left" w:pos="6720"/>
        </w:tabs>
        <w:spacing w:line="480" w:lineRule="auto"/>
        <w:rPr>
          <w:rFonts w:ascii="Arial" w:eastAsia="Arial Unicode MS" w:hAnsi="Arial" w:cs="Arial"/>
          <w:i/>
          <w:lang w:val="en-PH"/>
        </w:rPr>
      </w:pPr>
      <w:r>
        <w:rPr>
          <w:rFonts w:ascii="Arial" w:eastAsia="Arial Unicode MS" w:hAnsi="Arial" w:cs="Arial"/>
          <w:i/>
          <w:lang w:val="en-PH"/>
        </w:rPr>
        <w:lastRenderedPageBreak/>
        <w:tab/>
      </w:r>
      <w:r w:rsidR="006673EE">
        <w:rPr>
          <w:rFonts w:ascii="Arial" w:eastAsia="Arial Unicode MS" w:hAnsi="Arial" w:cs="Arial"/>
          <w:i/>
          <w:lang w:val="en-PH"/>
        </w:rPr>
        <w:t>Figure 6.60</w:t>
      </w:r>
      <w:r w:rsidR="00575B9F">
        <w:rPr>
          <w:rFonts w:ascii="Arial" w:eastAsia="Arial Unicode MS" w:hAnsi="Arial" w:cs="Arial"/>
          <w:i/>
          <w:lang w:val="en-PH"/>
        </w:rPr>
        <w:t>: Agent – Profile</w:t>
      </w:r>
    </w:p>
    <w:p w:rsidR="00893B81"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893B81"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67E2BBC5" wp14:editId="004A6C62">
            <wp:extent cx="2124075" cy="3143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422C89B9" wp14:editId="41AC58CC">
            <wp:extent cx="2124075" cy="3429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0BD76321" wp14:editId="6102945F">
            <wp:extent cx="2133600" cy="342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3B02E0DF" wp14:editId="7879951D">
            <wp:extent cx="2124075" cy="3333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575B9F"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administrator and co-administrator, and you can make a respond to it.</w:t>
      </w:r>
      <w:r w:rsidRPr="00893B81">
        <w:rPr>
          <w:rFonts w:ascii="Arial" w:eastAsia="Arial Unicode MS" w:hAnsi="Arial" w:cs="Arial"/>
          <w:lang w:val="en-PH"/>
        </w:rPr>
        <w:t xml:space="preserve"> </w:t>
      </w:r>
    </w:p>
    <w:p w:rsidR="00727B93" w:rsidRPr="00893B81" w:rsidRDefault="00727B93" w:rsidP="00727B93">
      <w:pPr>
        <w:pStyle w:val="ListParagraph"/>
        <w:spacing w:line="480" w:lineRule="auto"/>
        <w:ind w:left="709"/>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00543C65" wp14:editId="1B4779AA">
            <wp:extent cx="4161600" cy="2340000"/>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1600" cy="2340000"/>
                    </a:xfrm>
                    <a:prstGeom prst="rect">
                      <a:avLst/>
                    </a:prstGeom>
                  </pic:spPr>
                </pic:pic>
              </a:graphicData>
            </a:graphic>
          </wp:inline>
        </w:drawing>
      </w:r>
    </w:p>
    <w:p w:rsidR="00575B9F" w:rsidRDefault="006673EE" w:rsidP="00575B9F">
      <w:pPr>
        <w:spacing w:line="480" w:lineRule="auto"/>
        <w:jc w:val="center"/>
        <w:rPr>
          <w:rFonts w:ascii="Arial" w:eastAsia="Arial Unicode MS" w:hAnsi="Arial" w:cs="Arial"/>
          <w:i/>
          <w:lang w:val="en-PH"/>
        </w:rPr>
      </w:pPr>
      <w:r>
        <w:rPr>
          <w:rFonts w:ascii="Arial" w:eastAsia="Arial Unicode MS" w:hAnsi="Arial" w:cs="Arial"/>
          <w:i/>
          <w:lang w:val="en-PH"/>
        </w:rPr>
        <w:t>Figure 6.61</w:t>
      </w:r>
      <w:r w:rsidR="00575B9F">
        <w:rPr>
          <w:rFonts w:ascii="Arial" w:eastAsia="Arial Unicode MS" w:hAnsi="Arial" w:cs="Arial"/>
          <w:i/>
          <w:lang w:val="en-PH"/>
        </w:rPr>
        <w:t xml:space="preserve">: Agent – Contact </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contact.</w:t>
      </w: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475514C9" wp14:editId="193F7CF8">
            <wp:extent cx="4161600" cy="2340000"/>
            <wp:effectExtent l="0" t="0" r="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61600" cy="2340000"/>
                    </a:xfrm>
                    <a:prstGeom prst="rect">
                      <a:avLst/>
                    </a:prstGeom>
                  </pic:spPr>
                </pic:pic>
              </a:graphicData>
            </a:graphic>
          </wp:inline>
        </w:drawing>
      </w:r>
    </w:p>
    <w:p w:rsidR="00727B93"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2</w:t>
      </w:r>
      <w:r>
        <w:rPr>
          <w:rFonts w:ascii="Arial" w:eastAsia="Arial Unicode MS" w:hAnsi="Arial" w:cs="Arial"/>
          <w:i/>
          <w:lang w:val="en-PH"/>
        </w:rPr>
        <w:t>: Agent – Events</w:t>
      </w:r>
    </w:p>
    <w:p w:rsid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events.</w:t>
      </w:r>
    </w:p>
    <w:p w:rsidR="00575B9F" w:rsidRPr="00727B93" w:rsidRDefault="00575B9F" w:rsidP="00727B93">
      <w:pPr>
        <w:pStyle w:val="ListParagraph"/>
        <w:spacing w:line="480" w:lineRule="auto"/>
        <w:jc w:val="both"/>
        <w:rPr>
          <w:rFonts w:ascii="Arial" w:eastAsia="Arial Unicode MS" w:hAnsi="Arial" w:cs="Arial"/>
          <w:lang w:val="en-PH"/>
        </w:rPr>
      </w:pPr>
      <w:r w:rsidRPr="00727B93">
        <w:rPr>
          <w:rFonts w:ascii="Arial" w:eastAsia="Arial Unicode MS" w:hAnsi="Arial" w:cs="Arial"/>
          <w:i/>
          <w:lang w:val="en-PH"/>
        </w:rPr>
        <w:t xml:space="preserve"> </w:t>
      </w: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63B1F229" wp14:editId="4F1F88CD">
            <wp:extent cx="4161600" cy="2340000"/>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3</w:t>
      </w:r>
      <w:r>
        <w:rPr>
          <w:rFonts w:ascii="Arial" w:eastAsia="Arial Unicode MS" w:hAnsi="Arial" w:cs="Arial"/>
          <w:i/>
          <w:lang w:val="en-PH"/>
        </w:rPr>
        <w:t xml:space="preserve">: Agent – Message </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message.</w:t>
      </w: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C7CEE9D" wp14:editId="370B1E34">
            <wp:extent cx="4161600" cy="2340000"/>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4</w:t>
      </w:r>
      <w:r>
        <w:rPr>
          <w:rFonts w:ascii="Arial" w:eastAsia="Arial Unicode MS" w:hAnsi="Arial" w:cs="Arial"/>
          <w:i/>
          <w:lang w:val="en-PH"/>
        </w:rPr>
        <w:t>: Agent – Notification</w:t>
      </w:r>
    </w:p>
    <w:p w:rsid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notification.</w:t>
      </w:r>
    </w:p>
    <w:p w:rsidR="00727B93" w:rsidRPr="00727B93" w:rsidRDefault="00727B93" w:rsidP="00727B93">
      <w:pPr>
        <w:pStyle w:val="ListParagraph"/>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2346914B" wp14:editId="6FA259E0">
            <wp:extent cx="4161600" cy="2340000"/>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5</w:t>
      </w:r>
      <w:r>
        <w:rPr>
          <w:rFonts w:ascii="Arial" w:eastAsia="Arial Unicode MS" w:hAnsi="Arial" w:cs="Arial"/>
          <w:i/>
          <w:lang w:val="en-PH"/>
        </w:rPr>
        <w:t>: Agent – Website – Purchased Template</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purchased template.</w:t>
      </w:r>
    </w:p>
    <w:p w:rsidR="00727B93" w:rsidRPr="00727B93" w:rsidRDefault="00727B93" w:rsidP="00727B93">
      <w:pPr>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CAC76F0" wp14:editId="44C26B8A">
            <wp:extent cx="4161600" cy="234000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61600" cy="2340000"/>
                    </a:xfrm>
                    <a:prstGeom prst="rect">
                      <a:avLst/>
                    </a:prstGeom>
                  </pic:spPr>
                </pic:pic>
              </a:graphicData>
            </a:graphic>
          </wp:inline>
        </w:drawing>
      </w:r>
    </w:p>
    <w:p w:rsidR="00575B9F" w:rsidRDefault="006673EE" w:rsidP="00575B9F">
      <w:pPr>
        <w:spacing w:line="480" w:lineRule="auto"/>
        <w:jc w:val="center"/>
        <w:rPr>
          <w:rFonts w:ascii="Arial" w:eastAsia="Arial Unicode MS" w:hAnsi="Arial" w:cs="Arial"/>
          <w:i/>
          <w:lang w:val="en-PH"/>
        </w:rPr>
      </w:pPr>
      <w:r>
        <w:rPr>
          <w:rFonts w:ascii="Arial" w:eastAsia="Arial Unicode MS" w:hAnsi="Arial" w:cs="Arial"/>
          <w:i/>
          <w:lang w:val="en-PH"/>
        </w:rPr>
        <w:t>Figure 6.66</w:t>
      </w:r>
      <w:r w:rsidR="00575B9F">
        <w:rPr>
          <w:rFonts w:ascii="Arial" w:eastAsia="Arial Unicode MS" w:hAnsi="Arial" w:cs="Arial"/>
          <w:i/>
          <w:lang w:val="en-PH"/>
        </w:rPr>
        <w:t>: Agent – Website – Template</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template.</w:t>
      </w:r>
    </w:p>
    <w:p w:rsidR="00C444BC" w:rsidRDefault="00C444BC" w:rsidP="00575B9F">
      <w:pPr>
        <w:spacing w:line="480" w:lineRule="auto"/>
        <w:jc w:val="center"/>
        <w:rPr>
          <w:rFonts w:ascii="Arial" w:eastAsia="Arial Unicode MS" w:hAnsi="Arial" w:cs="Arial"/>
          <w:i/>
          <w:lang w:val="en-PH"/>
        </w:rPr>
      </w:pPr>
    </w:p>
    <w:p w:rsidR="00575B9F" w:rsidRPr="00575B9F" w:rsidRDefault="00575B9F" w:rsidP="00575B9F">
      <w:pPr>
        <w:spacing w:line="480" w:lineRule="auto"/>
        <w:jc w:val="both"/>
        <w:rPr>
          <w:rFonts w:ascii="Arial" w:eastAsia="Arial Unicode MS" w:hAnsi="Arial" w:cs="Arial"/>
          <w:lang w:val="en-PH"/>
        </w:rPr>
      </w:pPr>
    </w:p>
    <w:p w:rsidR="00363EB2" w:rsidRPr="00363EB2" w:rsidRDefault="00B70AED" w:rsidP="00363EB2">
      <w:pPr>
        <w:spacing w:line="480" w:lineRule="auto"/>
        <w:ind w:left="284"/>
        <w:rPr>
          <w:rFonts w:ascii="Arial" w:eastAsia="Arial Unicode MS" w:hAnsi="Arial" w:cs="Arial"/>
          <w:b/>
          <w:lang w:val="en-PH"/>
        </w:rPr>
      </w:pPr>
      <w:r>
        <w:rPr>
          <w:rFonts w:ascii="Arial" w:eastAsia="Arial Unicode MS" w:hAnsi="Arial" w:cs="Arial"/>
          <w:b/>
          <w:lang w:val="en-PH"/>
        </w:rPr>
        <w:t>Appendix E: Project Cost</w:t>
      </w:r>
    </w:p>
    <w:tbl>
      <w:tblPr>
        <w:tblStyle w:val="GridTable4-Accent1"/>
        <w:tblW w:w="0" w:type="auto"/>
        <w:jc w:val="center"/>
        <w:tblLook w:val="04A0" w:firstRow="1" w:lastRow="0" w:firstColumn="1" w:lastColumn="0" w:noHBand="0" w:noVBand="1"/>
      </w:tblPr>
      <w:tblGrid>
        <w:gridCol w:w="4540"/>
        <w:gridCol w:w="4540"/>
      </w:tblGrid>
      <w:tr w:rsidR="00363EB2" w:rsidTr="00414E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ITEM</w:t>
            </w:r>
          </w:p>
        </w:tc>
        <w:tc>
          <w:tcPr>
            <w:tcW w:w="4540" w:type="dxa"/>
          </w:tcPr>
          <w:p w:rsidR="00363EB2" w:rsidRDefault="00363EB2" w:rsidP="00414E47">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lang w:val="en-PH"/>
              </w:rPr>
            </w:pPr>
            <w:r>
              <w:rPr>
                <w:rFonts w:ascii="Arial" w:eastAsia="Arial Unicode MS" w:hAnsi="Arial" w:cs="Arial"/>
                <w:b w:val="0"/>
                <w:lang w:val="en-PH"/>
              </w:rPr>
              <w:t>COST</w:t>
            </w:r>
          </w:p>
        </w:tc>
      </w:tr>
      <w:tr w:rsidR="00363EB2" w:rsidTr="00414E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Domain</w:t>
            </w:r>
          </w:p>
        </w:tc>
        <w:tc>
          <w:tcPr>
            <w:tcW w:w="4540" w:type="dxa"/>
          </w:tcPr>
          <w:p w:rsidR="00363EB2" w:rsidRPr="00925FC6" w:rsidRDefault="00363EB2" w:rsidP="00414E47">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2.5</w:t>
            </w:r>
            <w:r w:rsidRPr="00925FC6">
              <w:rPr>
                <w:rFonts w:ascii="Arial" w:eastAsia="Arial Unicode MS" w:hAnsi="Arial" w:cs="Arial"/>
                <w:lang w:val="en-PH"/>
              </w:rPr>
              <w:t>0</w:t>
            </w:r>
          </w:p>
        </w:tc>
      </w:tr>
      <w:tr w:rsidR="00363EB2" w:rsidTr="00414E47">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Hosting</w:t>
            </w:r>
          </w:p>
        </w:tc>
        <w:tc>
          <w:tcPr>
            <w:tcW w:w="4540" w:type="dxa"/>
          </w:tcPr>
          <w:p w:rsidR="00363EB2" w:rsidRPr="00925FC6" w:rsidRDefault="00363EB2" w:rsidP="00414E47">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462.5</w:t>
            </w:r>
            <w:r w:rsidRPr="00925FC6">
              <w:rPr>
                <w:rFonts w:ascii="Arial" w:eastAsia="Arial Unicode MS" w:hAnsi="Arial" w:cs="Arial"/>
                <w:lang w:val="en-PH"/>
              </w:rPr>
              <w:t>0</w:t>
            </w:r>
          </w:p>
        </w:tc>
      </w:tr>
      <w:tr w:rsidR="00363EB2" w:rsidTr="00414E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Server</w:t>
            </w:r>
          </w:p>
        </w:tc>
        <w:tc>
          <w:tcPr>
            <w:tcW w:w="4540" w:type="dxa"/>
          </w:tcPr>
          <w:p w:rsidR="00363EB2" w:rsidRPr="00925FC6" w:rsidRDefault="00363EB2" w:rsidP="00414E47">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429.0</w:t>
            </w:r>
            <w:r w:rsidRPr="00925FC6">
              <w:rPr>
                <w:rFonts w:ascii="Arial" w:eastAsia="Arial Unicode MS" w:hAnsi="Arial" w:cs="Arial"/>
                <w:lang w:val="en-PH"/>
              </w:rPr>
              <w:t>0</w:t>
            </w:r>
          </w:p>
        </w:tc>
      </w:tr>
      <w:tr w:rsidR="00363EB2" w:rsidTr="00414E47">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lang w:val="en-PH"/>
              </w:rPr>
            </w:pPr>
            <w:r>
              <w:rPr>
                <w:rFonts w:ascii="Arial" w:eastAsia="Arial Unicode MS" w:hAnsi="Arial" w:cs="Arial"/>
                <w:lang w:val="en-PH"/>
              </w:rPr>
              <w:t>Total</w:t>
            </w:r>
          </w:p>
        </w:tc>
        <w:tc>
          <w:tcPr>
            <w:tcW w:w="4540" w:type="dxa"/>
          </w:tcPr>
          <w:p w:rsidR="00363EB2" w:rsidRPr="00925FC6" w:rsidRDefault="00363EB2" w:rsidP="00414E47">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904</w:t>
            </w:r>
            <w:r w:rsidRPr="00925FC6">
              <w:rPr>
                <w:rFonts w:ascii="Arial" w:eastAsia="Arial Unicode MS" w:hAnsi="Arial" w:cs="Arial"/>
                <w:lang w:val="en-PH"/>
              </w:rPr>
              <w:t>.00</w:t>
            </w:r>
          </w:p>
        </w:tc>
      </w:tr>
    </w:tbl>
    <w:p w:rsidR="00834C07" w:rsidRPr="006673EE" w:rsidRDefault="006673EE" w:rsidP="006673EE">
      <w:pPr>
        <w:spacing w:line="480" w:lineRule="auto"/>
        <w:ind w:left="284"/>
        <w:jc w:val="center"/>
        <w:rPr>
          <w:rFonts w:ascii="Arial" w:eastAsia="Arial Unicode MS" w:hAnsi="Arial" w:cs="Arial"/>
          <w:i/>
          <w:lang w:val="en-PH"/>
        </w:rPr>
      </w:pPr>
      <w:r>
        <w:rPr>
          <w:rFonts w:ascii="Arial" w:eastAsia="Arial Unicode MS" w:hAnsi="Arial" w:cs="Arial"/>
          <w:i/>
          <w:lang w:val="en-PH"/>
        </w:rPr>
        <w:t>Figure 6.67: Project Cost</w:t>
      </w:r>
    </w:p>
    <w:p w:rsidR="00363EB2" w:rsidRPr="00834C07" w:rsidRDefault="00834C07" w:rsidP="00834C07">
      <w:pPr>
        <w:spacing w:line="480" w:lineRule="auto"/>
        <w:ind w:left="284" w:firstLine="436"/>
        <w:jc w:val="both"/>
        <w:rPr>
          <w:rFonts w:ascii="Arial" w:eastAsia="Arial Unicode MS" w:hAnsi="Arial" w:cs="Arial"/>
          <w:lang w:val="en-PH"/>
        </w:rPr>
      </w:pPr>
      <w:r w:rsidRPr="00834C07">
        <w:rPr>
          <w:rFonts w:ascii="Arial" w:eastAsia="Arial Unicode MS" w:hAnsi="Arial" w:cs="Arial"/>
          <w:lang w:val="en-PH"/>
        </w:rPr>
        <w:t>The approximated consumption for the proposed system is Web Domain, Web Hosting, and Web Server. The Web Domain cost of ₱ 12.50 for every twelve (12) months, Web Hosting cost of ₱1,462.50 for every six (6) months, and Web Server cost of ₱429.00 for every twelve (12) months, with the total of ₱1,904.00.</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F: Program Code</w:t>
      </w: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php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navtop');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coverim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iner margin-top-fift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Blog':</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Hom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Issue Tracke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stimonial':</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Signu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footer_user');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1.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dmin.ph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rapper"&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 border-botto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top_admin');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bout My Si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ccou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g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ntac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Administrato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Dashboard':</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Messag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Notific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ayPal Configur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Repor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am':</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Onlin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Templa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2.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gent.ph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 sidebar-content"  style="height: auto;"&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 border-botto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 $this-&gt;load-&gt;view('common/navtop_admin');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 $this-&gt;load-&gt;view('common/agent_sidebar');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wrapper wrapper-cont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Contac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Issue Tracke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Messag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Notific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urchased Templa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Template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_agent');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uccess</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lt;?php echo $item_name; ?&gt; is successfully rented.&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text-center" style="font-size: 20px;"&gt;Welcome, hello!&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style="padding-left: 50px;padding-right: 50px;font-size: 15px;" class="text-center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e're sure you can remember what you have ordered, but below is confirmation and all the details you could possible need.</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It's worth nothing that we're really quick at picking, packing and processing your order.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style="color:red;"&gt;Note: &lt;/span&gt;Your website is on configuration mode by our agent. You will wait upto 1-3 hours. We work from 8am to 10pm Philippine time. If you cannot access your website, you can email us or post an issue on issue tracker located at profile page. Thank you!</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ignup</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Create an account&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irst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ast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ser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 number&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signup" maxlength="11"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value="Submit" id="btn_submit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reopen_verification_code"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a data-toggle="modal" data-target="#modalVerificationCode"&gt;Re-open verification code&lt;/a&gt;&l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VerificationCode"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ign Up - Verification cod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If the verification code is not receive for 5 minutes, just click the resend code below!&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Verification Cod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vc" style="display: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text-bold text-center" style="font-size: 20px;height: 40px;" id="txt_verificationcode_vc"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type="button" class="btn btn-success full-width" id="btn_submit_vc"&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lt;a id="resend_code_vc"&gt;Resend the code&lt;/a&gt;&l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SuccessSignup"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Welcome, you're a part of JMAE Provider now!&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Welco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Being a JMAE Provider user is wonderful. Good luck and God bless!&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You can now login to our site.&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rPr>
          <w:rFonts w:ascii="Inconsolata" w:eastAsia="Arial Unicode MS" w:hAnsi="Inconsolata" w:cs="Arial"/>
          <w:sz w:val="22"/>
          <w:szCs w:val="22"/>
          <w:lang w:val="en-PH"/>
        </w:rPr>
      </w:pPr>
    </w:p>
    <w:p w:rsidR="00E02BFC" w:rsidRPr="003553A1" w:rsidRDefault="00E02BFC"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login.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 class="dropdown-menu dropdown-lr animated slideInRight padding-all" role="menu" style="min-width: 220px;"&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id="navtop-login-colo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ogin her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Please fill-up the fields below.&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form_open('Logi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login_email" id="login-email" autocomplete="off"/&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name="login_password" id="login-password" autocomplete="off"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primary full-width" value="Lo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data-toggle="modal" data-target="#modalForgotPassword" id="navtop-login-color"&gt;Forgot your Password?&lt;/a&gt;&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href="&lt;?php echo base_url(); ?&gt;signup" id="navtop-login-color"&gt;Create an Account?&lt;/a&gt;&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ForgotPassword"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Forgot Password&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irst_forgotpassword_for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You just need to identify your email address to recover your accoun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class="form-control" id="txt_email_f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email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econd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If the verification code is not receive for 5 minutes, just click the resend code below!&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Verification Cod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text-bold text-center" style="font-size: 20px;height: 40px;" id="txt_verificationcode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third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Reset your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Change your password to the new one. Don't let anyone know your password.&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word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pword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changepword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ourth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Welcome. Your password is reset! &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Being a JMAE Provider user is wonderful. Good luck and God bless!&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You can now login to our site.&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sz w:val="22"/>
          <w:szCs w:val="22"/>
          <w:lang w:val="en-PH"/>
        </w:rPr>
      </w:pPr>
      <w:r>
        <w:rPr>
          <w:rFonts w:ascii="Inconsolata" w:eastAsia="Arial Unicode MS" w:hAnsi="Inconsolata" w:cs="Arial"/>
          <w:b/>
          <w:sz w:val="22"/>
          <w:szCs w:val="22"/>
          <w:lang w:val="en-PH"/>
        </w:rPr>
        <w:t>common/</w:t>
      </w:r>
      <w:r w:rsidR="00E02BFC" w:rsidRPr="003E24B1">
        <w:rPr>
          <w:rFonts w:ascii="Inconsolata" w:eastAsia="Arial Unicode MS" w:hAnsi="Inconsolata" w:cs="Arial"/>
          <w:b/>
          <w:sz w:val="22"/>
          <w:szCs w:val="22"/>
          <w:lang w:val="en-PH"/>
        </w:rPr>
        <w:t>agent_sidebar.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sidebard-pan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Notification - Templat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idebar-panel-notify"&g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00E02BFC" w:rsidRPr="003E24B1">
        <w:rPr>
          <w:rFonts w:ascii="Inconsolata" w:eastAsia="Arial Unicode MS" w:hAnsi="Inconsolata" w:cs="Arial"/>
          <w:b/>
          <w:sz w:val="22"/>
          <w:szCs w:val="22"/>
          <w:lang w:val="en-PH"/>
        </w:rPr>
        <w:t>coverimage.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inSlider" class="landing-page carousel carousel-fade" data-ride="carous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 class="carousel-indicators"&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0" class="active"&gt;&lt;/li&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1"&gt;&lt;/li&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inner" role="listbox"&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 activ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1&gt;We craft&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rands, web apps,&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d user interfaces&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e are JMAE Provider&lt;/h1&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header-back 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one.png" alt="lap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1&gt;We create meaningful &lt;br/&gt; interfaces that inspire.&lt;/h1&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 Set background for slide in cs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header-back two"&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two.png" alt="laptop"/&g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left carousel-control" href="#inSlider" role="button" data-slide="pre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left" aria-hidden="true"&g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Previous&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right carousel-control" href="#inSlider" role="button" data-slide="nex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right" aria-hidden="true"&g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Nex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00600A19" w:rsidRPr="003E24B1">
        <w:rPr>
          <w:rFonts w:ascii="Inconsolata" w:eastAsia="Arial Unicode MS" w:hAnsi="Inconsolata" w:cs="Arial"/>
          <w:b/>
          <w:sz w:val="22"/>
          <w:szCs w:val="22"/>
          <w:lang w:val="en-PH"/>
        </w:rPr>
        <w:t>ccs_files_includes.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charset="utf-8"&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http-equiv="X-UA-Compatible" content="IE=edg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viewport" content="width=device-width, initial-scale=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description" conten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author" conten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link rel="ic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ype="image/pn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ref="&lt;?php echo base_url(); ?&gt;public/img/logo5.png"&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bootstrap.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toastr/toastr.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hovereffects/hov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basic.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dropzon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link rel="stylesheet" href="&lt;?php echo base_url();?&gt;public/css/plugins/cropper/cropper.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steps/jquery.steps.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osen/chose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orris/morris-0.4.3.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artist/chartist.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ninja-slid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thumbnail-slid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carousel.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theme.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animat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font-awesome/css/font-awesom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s.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footer_user.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 id="contact" class="gray-section contact no-margi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m-b-lg"&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 text-cent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avy-line padding-top"&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bottom text-bold"&gt;Contact Us&lt;/h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row m-b-lg no-margi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col-md-offset-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map-marker"&gt;&lt;/span&gt; 655 D. Guillermo St. Tondo, Manila&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envelope"&gt;&lt;/span&gt; johnmarkabril@gmail.com&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gt;&lt;/span&gt; +63-948-441-0511&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alt"&gt;&lt;/span&gt; 2519476</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class="text-colo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cti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ctive as $g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lt;span class="navy"&gt;&lt;?php echo $ga-&gt;TITLE; ?&gt;&lt;/span&gt;&lt;/strong&gt; &lt;?php echo $ga-&gt;DESCRIPTION;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Follow Us: &lt;/strong&gt;&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gt;&lt;ul class="list-inlin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www.facebook.com/jmaesiteprovider/" target="_blank" &gt;&lt;i class="fa fa-facebook"&gt;&lt;/i&gt;&lt;/a&gt;&lt;/li&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twitter.com/jmaesiteprovide" target="_blank" &gt;&lt;i class="fa fa-twitter"&gt;&lt;/i&gt;&lt;/a&gt;&lt;/li&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lt;/h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8 col-lg-offset-2 text-center m-t-lg m-b-lg margin-top-bottom"&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amp;copy; 2016 JMAE Company&lt;/strong&gt;&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E02BFC" w:rsidRPr="003553A1" w:rsidRDefault="00E025FE"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w:t>
      </w:r>
      <w:r w:rsidR="00600A19" w:rsidRPr="003553A1">
        <w:rPr>
          <w:rFonts w:ascii="Inconsolata" w:eastAsia="Arial Unicode MS" w:hAnsi="Inconsolata" w:cs="Arial"/>
          <w:b/>
          <w:szCs w:val="22"/>
          <w:lang w:val="en-PH"/>
        </w:rPr>
        <w:t>js_files_includes.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script src="&lt;?php echo base_url();?&gt;public/js/bootstrap.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this-&gt;curpage == "Dashboard")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Reports'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ist/chartis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php if ( $this-&gt;curpage == "Profile"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error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lt;?php echo $this-&gt;session-&gt;flashdata('error_messag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success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lt;?php echo $this-&gt;session-&gt;flashdata('success_messag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PUT THE DEFAULT CODE HERE -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DONT DELETE IT - REGULAR EXPR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Fname      = /^[a-zA-Z-_]+( [a-zA-Z-_]+)*$/.test(txt_team_first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Lname      = /^[a-zA-Z-_]+( [a-zA-Z-_]+)*$/.test(txt_team_last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Contact    = /^(0|\[0-9]{1,5})?([7-9][0-9]{9})$/.test(txt_team_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Email      = /^(([^&lt;&gt;()[\]\\.,;:\s@\"]+(\.[^&lt;&gt;()[\]\\.,;:\s@\"]+)*)|(\".+\"))@((\[[0-9]{1,3}\.[0-9]{1,3}\.[0-9]{1,3}\.[0-9]{1,3}\])|(([a-zA-Z\-0-9]+\.)+[a-zA-Z]{2,}))$/.test(txt_team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ONT DELETE 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t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_user').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_user').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_user').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email_profile_change    = $('#txt_email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issue_tracker_user').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isu   = $('#txt_title_isu').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_isu    = $('#txt_desc_isu').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isu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_isu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new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isu   : txt_title_isu,</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_isu    : txt_desc_isu</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Description must not be blan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Title must not be blan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Issue Tracker" &amp;&amp; $this-&gt;session-&gt;userdata('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forIssueIDUSER&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USER&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_i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USER&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USER&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IssueTrackerProfile&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User').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Ho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available_template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available_templates as $gaa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back_rts&lt;?php echo $gaa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rts&lt;?php echo $gaa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rts          = $('#txt_no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eriod_rts      = $('#txt_period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ubdomain_rts   = $('#txt_subdomain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jmaedomain_rts  = $('#txt_jmaedomain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SubDomain      = /^[a-zA-Z-_]*$/.test(txt_subdomain_rt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rrayCustom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eriod_rts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ubdomain_r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SubDomai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rrayCustom = 'subdomain='+txt_subdomain_rts+txt_jmaedomain_rts+'&amp;'+txt_period_rt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ustom_js_rts&lt;?php echo $gaat-&gt;NO; ?&gt;').val(arrayCustom);</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_price&lt;?php echo $gaat-&gt;NO; ?&gt;').val(txt_period_rts.substring(2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 on sub-doma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ub-domain not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elect a period of ti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hangepword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fp        = $('#txt_pword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fp     = $('#txt_conpword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 == txt_conpword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t_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fp    : txt_pword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urth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 least 6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fp     = $('#txt_verificationcode_fp').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fp     : txt_verificationcode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You can now change your 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email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forgotpassword_s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mail address is not register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end_code_vc').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re-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vc').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vc = $('#txt_verificationcode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vc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vc     : txt_verificationcode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SuccessSignup').modal('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verificationcode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andomStrin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ars = "0123456789ABCDEFGHIJKLMNOPQRSTUVWXTZabcdefghiklmnopqrstuvwxyz";</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tring_length = 8;</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strin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i=0; i&lt;string_length; 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num = Math.floor(Math.random() * chars.lengt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string += chars.substring(rnum,rnum+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signu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irstname_signup    = $('#txt_fir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stname_signup     = $('#txt_la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sername_signup     = $('#txt_user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signup      = $('#txt_contact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signup        = $('#txt_email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signup        = $('#txt_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signup     = $('#txt_con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ir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a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irst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last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user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 == txt_conpword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all_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jQuery.inArray( txt_email_signup, &lt;?php echo $all_email; ?&gt; )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mail address is already register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signup/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irstname_signup    : txt_fir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     : txt_la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     : txt_user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      : txt_contact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        : txt_email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        : txt_pword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val(txt_email_signup);</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fir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load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least 6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contact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Contact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User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last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ast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first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First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Even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even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events as $ga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Event&lt;?php echo $gae-&gt;NO; ?&gt;').val() !=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events/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e-&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Event&lt;?php echo $gae-&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Blo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blo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blog as $ga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replyBlog&lt;?php echo $gar-&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Blog&lt;?php echo $gar-&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blog/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r-&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lt;?php echo $gar-&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Administrato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_create        =   $('#txt_price_wt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catego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description_wt  =   $('#txt_description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o').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o       = $('#txt_no_w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wo    = $('#txt_title_w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owner_wo    = $('#txt_owner_wo').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wo.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owner_wo.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onlin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o       : txt_no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wo    : txt_title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owner_wo    : txt_owner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onlin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owners 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tit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coa_sav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fname    = $('#txt_create_coa_f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lname    = $('#txt_create_coa_l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uname    = $('#txt_create_coa_u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email    = $('#txt_create_coa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pword    = $('#txt_create_coa_pwor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conpword = $('#txt_create_coa_conpword').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create_coa_f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create_coa_l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create_coa_u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w:t>
      </w:r>
      <w:r w:rsidRPr="003E24B1">
        <w:rPr>
          <w:rFonts w:ascii="Inconsolata" w:eastAsia="Arial Unicode MS" w:hAnsi="Inconsolata" w:cs="Arial"/>
          <w:sz w:val="22"/>
          <w:szCs w:val="22"/>
          <w:lang w:val="en-PH"/>
        </w:rPr>
        <w:lastRenderedPageBreak/>
        <w:t>9]{1,3}\.[0-9]{1,3}\.[0-9]{1,3}\.[0-9]{1,3}\])|(([a-zA-Z\-0-9]+\.)+[a-zA-Z]{2,}))$/.test(txt_create_coa_emai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length &gt;= 7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 == txt_create_coa_con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co_administrator/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fname    : txt_create_coa_f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lname    : txt_create_coa_l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uname    : txt_create_coa_u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email    : txt_create_coa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pword    : txt_create_coa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coa').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pdate_coa_no   = $('#txt_update_coa_n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elect_perm_coa = $('#txt_select_perm_coa').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elect_perm_coa !=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co_administrator/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pdate_coa_no     : txt_update_coa_n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select_perm_coa   : txt_select_perm_co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Please select a permi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agen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agent     = $('#txt_f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agent     = $('#txt_l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agent     = $('#txt_u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agent     = $('#txt_email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ssword_agent  = $('#txt_password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firm_agent   = $('#txt_confirm_agen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w:t>
      </w:r>
      <w:r w:rsidRPr="003E24B1">
        <w:rPr>
          <w:rFonts w:ascii="Inconsolata" w:eastAsia="Arial Unicode MS" w:hAnsi="Inconsolata" w:cs="Arial"/>
          <w:sz w:val="22"/>
          <w:szCs w:val="22"/>
          <w:lang w:val="en-PH"/>
        </w:rPr>
        <w:lastRenderedPageBreak/>
        <w:t>9]{1,3}\.[0-9]{1,3}\.[0-9]{1,3}\.[0-9]{1,3}\])|(([a-zA-Z\-0-9]+\.)+[a-zA-Z]{2,}))$/.test(txt_email_agen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length &gt;= 7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 == txt_confirm_ag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gent/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agent     : txt_f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agent     : txt_l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agent     : txt_u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agent     : txt_email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ssword_agent  : txt_password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paypal_accoun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no           = $('#txt_paypal_n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email_upd    = $('#txt_paypal_email_up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_status     = $('#paypal_email_status').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ypal_email_up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aypal_configuration/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no           :   txt_paypal_n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email_upd    :   txt_paypal_email_up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_status     :   paypal_email_statu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aypal_save_new').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 = $('#txt_paypal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paypal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paypal_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aypal_configuration/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 : paypal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new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email').on('input',function(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length &gt;= 1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Dashboa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replyforIssueID&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todo_for_specific_admi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CheckID&lt;?php echo $gatfsa-&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check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tCheckID&lt;?php echo $gatfsa-&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notcheck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mContactDash").vali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ule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name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contact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xlength: 1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address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events/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events" &gt;'+ event_title_creat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Modal').modal('togg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           = $("#ams_tit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     = $("#ams_descriptio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 &amp;&amp; ams_descript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       : ams_tit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 : ams_descrip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about_my_site" &gt;'+ ams_titl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boutmysite_left_list').pre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upd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no_update               = $("#ams_no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_update            = $("#ams_title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_update      = $("#ams_description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active_update           = $("#ams_active_upd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_update &amp;&amp; ams_description_upd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ams_no_update           : ams_no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_update        : ams_title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_update  : ams_description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active_update       : ams_active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bout_my_si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HOSE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width'     : {width:"1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CHOSEN</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tooltip"]').toolti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offset: 8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lueNames: [ 'name', 'contact', 'email', 'title', 'username', 'date', 'link'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CODE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enter: {lat: 14.5911452, lng: 120.9993137},</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g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dministrato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_user').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_user').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Dashboa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all_user_latlong as $aul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ul-&gt;LATITUDE  != 0.0000000 &amp;&amp; $aul-&gt;LONGHITUDE  != 0.000000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atDB = &lt;?php echo $aul-&gt;LATITUD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ongDB = &lt;?php echo $aul-&gt;LONGHITUD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rker = new google.maps.Mar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sition: {lat: latDB, lng: longDB},</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c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ublic/img/&lt;?php echo $aul-&gt;IMAGEURL;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dSize : new google.maps.Size(35, 3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rigin: new google.maps.Point(0, 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chor: new google.maps.Point(15, 1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p: 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add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parent().find('.form-control').val($(this).val().replace(/C:\\fakepath\\/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ND CODE - DEFAUL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this-&gt;curpage == "Dashboard"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2,152,109,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8AC5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8AC5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sales_for_year;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this-&gt;curpage == 'Reports'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ready(function(){</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0.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5,198,200,0.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20,220,22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PreviousYear;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User").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USER</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 ACTIVI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6,179,148,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6,179,148,0.7)",</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6,179,148,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6,179,148,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48, 48, 60, 39, 56, 37, 3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USER ACTIVITY</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SALE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Chartist.Bar('#ct-chart4',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alesRepor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BarDistance: 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verseData: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orizontalBar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xis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7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SALE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553A1" w:rsidRDefault="00E025FE"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w:t>
      </w:r>
      <w:r w:rsidR="00600A19" w:rsidRPr="003553A1">
        <w:rPr>
          <w:rFonts w:ascii="Inconsolata" w:eastAsia="Arial Unicode MS" w:hAnsi="Inconsolata" w:cs="Arial"/>
          <w:b/>
          <w:szCs w:val="22"/>
          <w:lang w:val="en-PH"/>
        </w:rPr>
        <w:t>js_files_includes_agen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bootstrap.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Profile"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unction t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_create        =   $('#txt_price_wt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  =   $('#txt_description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imeout = setInterval(reloadNotificationTemplate, 100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eloadNotificationTempl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Notif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idebar-panel-notify').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fname_profile_change    = $('#txt_f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events/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gent/events" &gt;'+ event_title_creat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Modal').modal('togg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ssageNo       :     '&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new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Issue 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replyforIssueID&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ssueTrackerReply   :   $('#replyforIssueID&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DEFAULT CODE - START DONT DELETE I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chosen-select-width'     : {width:"1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tooltip"]').toolti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8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lueNames: [ 'name', 'contact', 'email', 'title', 'username', 'date', 'link', 'issue-info', 'statu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center: {lat: 14.633420, lng: 120.97383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DEFAULT CODE - DONT DELETE -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add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parent().find('.form-control').val($(this).val().replace(/C:\\fakepath\\/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E025FE" w:rsidP="00184B56">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t>common/</w:t>
      </w:r>
      <w:r w:rsidR="006402C2" w:rsidRPr="003553A1">
        <w:rPr>
          <w:rFonts w:ascii="Inconsolata" w:eastAsia="Arial Unicode MS" w:hAnsi="Inconsolata" w:cs="Arial"/>
          <w:b/>
          <w:szCs w:val="22"/>
          <w:lang w:val="en-PH"/>
        </w:rPr>
        <w:t>navside_admin.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block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lt;?php echo $gas-&gt;ACCOUNT_TYPE; ?&gt;&lt;/span&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in_array("Profil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rofile"&gt;Profil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ntact"&gt;Contac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headlogo.png" class="img-responsive " style="height: 5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bout My Si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About My Sit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gt;&lt;i class="fa fa-file-text"&gt;&lt;/i&gt; &lt;span class="nav-label"&gt;About My Sit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Dashboard",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Dashboard')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gt;&lt;i class="fa fa-th-large"&gt;&lt;/i&gt; &lt;span class="nav-label"&gt;Dashboard&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gt;&lt;i class="fa fa-list-alt"&gt;&lt;/i&gt; &lt;span class="nav-label"&gt;Even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message"&gt;&lt;i class="fa fa-envelope"&gt;&lt;/i&gt; &lt;span class="nav-label"&gt;Messag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notification"&gt;&lt;i class="fa fa-bell"&gt;&lt;/i&gt; &lt;span class="nav-label"&gt;Notification&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etting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Settings' || $this-&gt;curpage == 'PayPal Configur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gt;&lt;/i&gt; &lt;span class="nav-label"&gt;Settings&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ayPal Configur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aypal_configuration"&gt;PayPal Configuration&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tatistic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Repor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reports"&gt;&lt;i class="fa fa-area-chart"&gt;&lt;/i&gt; &lt;span class="nav-label"&gt;Repor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am",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Team')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gt;&lt;i class="fa fa-users"&gt;&lt;/i&gt; &lt;span class="nav-label"&gt;Team&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in_array("User Managemen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User Management' || $this-&gt;curpage == 'Account' || $this-&gt;curpage == 'Agent' || $this-&gt;curpage == 'Co-Administrator')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s"&gt;&lt;/i&gt; &lt;span class="nav-label"&gt;User Management&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ccou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ccount"&gt;Accoun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gen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gent"&gt;Agen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Administrator",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_administrator"&gt;Co-Administrator&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Website Template' || $this-&gt;curpage == 'Website Onlin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Website&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Onlin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online"&gt;Website Onlin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template"&gt;Website Templat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side_agen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block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User Position: &lt;?php echo $gas-&gt;ACCOUNT_TYPE; ?&gt;&lt;/span&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rofil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rofile"&gt;Profil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contact"&gt;Contac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mg src="&lt;?php echo base_url(); ?&gt;public/img/headlogo.png" class="img-responsive " style="height: 5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Issue Tracker",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Issue Tracker')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issue_tracker"&gt;&lt;i class="fa fa-file-text"&gt;&lt;/i&gt; &lt;span class="nav-label"&gt;Issue Tracker&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events"&gt;&lt;i class="fa fa-list-alt"&gt;&lt;/i&gt; &lt;span class="nav-label"&gt;Even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message"&gt;&lt;i class="fa fa-envelope"&gt;&lt;/i&gt; &lt;span class="nav-label"&gt;Messag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notification"&gt;&lt;i class="fa fa-bell"&gt;&lt;/i&gt; &lt;span class="nav-label"&gt;Notification&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Purchased Template' || $this-&gt;curpage == 'Template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Template&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urchased 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urchased_template"&gt;Purchased Templat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templates"&gt;Templates&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top.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padding-all" style="background-color: #0076BE;font-size: 11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class="no-padding" href="&lt;?php echo base_url();?&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rc="&lt;?php echo base_url(); ?&gt;public/img/logo4.png" style="height: 50px;width:200px; padding: 5px;" /&g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blog"&gt;&lt;strong&gt;Blog&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events"&gt;&lt;strong&gt;Events&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testimonial"&gt;&lt;strong&gt;Testimonial&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dropdow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dropdown-toggle hvr-underline-reveal" data-toggle="dropdown"&gt;Log In &lt;span class="caret"&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this-&gt;load-&gt;view('login');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 &gt;&lt;strong&gt;Profile&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 ?&gt;logout" &gt;&lt;strong&gt;Logout&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gt;load-&gt;view('logi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E025FE">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top_admin.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 navbar-static-top no-margin-bottom padding-left-right bg-white" role="navigatio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left 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ogo5.png" class="img-responsive " style="height: 6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 &lt;h2 class="pad-left text-color-def text-bold"&gt;JMAE SITE PROVIDER&lt;/h2&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right text-center"&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navbar-minimalize" href="#"&gt;&lt;i class="fa fa-bars"&gt;&lt;/i&gt;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logout"&gt;Log ou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user/</w:t>
      </w:r>
      <w:r w:rsidR="00184B56" w:rsidRPr="00E025FE">
        <w:rPr>
          <w:rFonts w:ascii="Inconsolata" w:eastAsia="Arial Unicode MS" w:hAnsi="Inconsolata" w:cs="Arial"/>
          <w:b/>
          <w:szCs w:val="22"/>
          <w:lang w:val="en-PH"/>
        </w:rPr>
        <w:t>blog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Blog&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blog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blogContent&lt;?php echo $gab-&gt;NO;?&gt;" class="product-name"&gt;&lt;?php echo $gab-&gt;TITLE; ?&gt;&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b-&gt;DATE; ?&gt;&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b-&gt;DESCRIPTION, 0, 250);</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b-&gt;DESCRIPTION) &gt;= 250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blog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blogContent&lt;?php echo $gab-&gt;NO;?&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b-&gt;TITLE; ?&gt;&lt;/h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b-&gt;DESCRIPTIO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BLOGNO == $gab-&gt;NO ) {</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lt;?php echo $gab-&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Blog&lt;?php echo $gab-&gt;NO; ?&gt;" class="form-control full-width"&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events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Events&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event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eventsContent&lt;?php echo $gae-&gt;NO;?&gt;" class="product-name"&gt;&lt;?php echo $gae-&gt;TITLE; ?&gt;&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e-&gt;DATE; ?&gt;&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e-&gt;DESCRIPTION, 0, 250);</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e-&gt;DESCRIPTION) &gt;= 250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event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eventsContent&lt;?php echo $gae-&gt;NO;?&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e-&gt;TITLE; ?&gt;&lt;/h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 style="font-size: 14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e-&gt;DESCRIPTIO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EVENTNO == $gae-&gt;NO ) {</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Event&lt;?php echo $gae-&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Event&lt;?php echo $gae-&gt;NO; ?&gt;" class="form-control full-width"&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home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online');</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available');</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homewebsiteavailable.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adding-all no-border full-width" style="background-color: #0076B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no-margin" style="color: #FFFFFF;"&gt;Food E-commerce Templates&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184B56" w:rsidRPr="003553A1" w:rsidRDefault="00184B56" w:rsidP="00184B56">
      <w:pPr>
        <w:ind w:left="284" w:firstLine="436"/>
        <w:rPr>
          <w:rFonts w:ascii="Inconsolata" w:eastAsia="Arial Unicode MS" w:hAnsi="Inconsolata" w:cs="Arial"/>
          <w:sz w:val="22"/>
          <w:szCs w:val="22"/>
          <w:lang w:val="en-PH"/>
        </w:rPr>
      </w:pP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row"&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md-3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roduct-box"&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src="&lt;?php echo base_url(); ?&gt;public/img/template/&lt;?php echo $gaat-&gt;IMAGEURL; ?&gt;" class="img-responsi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product-desc"&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 class="product-pric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 xml:space="preserve"> &lt;?php echo number_format($gaat-&gt;PRICE, 2, '.', ',');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mall class="text-muted"&gt;Renting for a minimum of 1 month.&lt;/smal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product-name" style="height:44px"&gt; &lt;?php echo $gaat-&gt;TEMPLATENAME; ?&gt;&lt;/a&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small m-t-xs" style="height: 30px"&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 echo $gaat-&gt;LIBRARYUS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t text-righ text-cent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btn btn-xs btn-outline btn-info"&gt;Live Preview&lt;/i&gt; &lt;/a&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gt;&lt;a data-toggle="modal" data-target="#modalRentThisSite&lt;?php echo $gaat-&gt;NO; ?&gt;" class="btn btn-xs btn-outline btn-success"&gt;Rent this site&lt;/i&gt; &lt;/a&gt; &lt;/spa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184B56" w:rsidRPr="003553A1" w:rsidRDefault="00184B56" w:rsidP="00184B56">
      <w:pPr>
        <w:ind w:left="284" w:firstLine="436"/>
        <w:rPr>
          <w:rFonts w:ascii="Inconsolata" w:eastAsia="Arial Unicode MS" w:hAnsi="Inconsolata" w:cs="Arial"/>
          <w:sz w:val="22"/>
          <w:szCs w:val="22"/>
          <w:lang w:val="en-PH"/>
        </w:rPr>
      </w:pP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this-&gt;session-&gt;userdata('user_session'))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can rent this cms template with a minimum duration of 1 month.&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class="img-responsive" src="&lt;?php echo base_url(); ?&gt;public/img/template/&lt;?php echo $gaat-&gt;IMAGEURL; ?&gt;"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first_form_rts&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no_rts&lt;?php echo $gaat-&gt;NO;?&gt;" value="&lt;?php echo $gaat-&gt;NO; ?&gt;" style="display:non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Select a period of tim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elect class="form-control text-center" id="txt_period_rts&lt;?php echo $gaat-&gt;NO;?&gt;" requir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1 month&amp;price= &lt;?php echo $gaat-&gt;PRICE*1; ?&gt;"&gt;1 month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3 months&amp;price=&lt;?php echo $gaat-&gt;PRICE*3; ?&gt;"&gt;3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3);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6 months&amp;price=&lt;?php echo $gaat-&gt;PRICE*6; ?&gt;"&gt;6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6);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12 months&amp;price=&lt;?php echo $gaat-&gt;PRICE*12; ?&gt;"&gt;12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2);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24 months&amp;price=&lt;?php echo $gaat-&gt;PRICE*24; ?&gt;"&gt;24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24);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selec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row"&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8"&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Create your sub-domain&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subdomain_rts&lt;?php echo $gaat-&gt;NO;?&gt;" maxlength='20' requir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4 no-padding-lef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domain of the company&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jmaedomain_rts&lt;?php echo $gaat-&gt;NO;?&gt;" value=".jmaeprovider.xyz" disabl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button" id="btn_submit_rts&lt;?php echo $gaat-&gt;NO;?&gt;" value="Submit" class="btn btn-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second_form_rts&lt;?php echo $gaat-&gt;NO; ?&gt;"  style="display: non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 action="https://www.paypal.com/cgi-bin/webscr" method="post" target="_top" class="no-margi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md" value="_xclick"&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business" value="&lt;?php echo $paypal_id;?&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stom" value="" id="custom_js_rts&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ame" value="&lt;?php echo $gaat-&gt;TEMPLATENAME;?&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rrency_code" value="PH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umber" value="&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amount"  id="item_price&lt;?php echo $gaat-&gt;NO; ?&gt;"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button type="submit" class="btn btn-success btn-lg full-width" name="btn_submit_rts&lt;?php echo $gaat-&gt;NO; ?&gt;"&gt;Rent Now&lt;/butt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return" value="http://localhost/jmaethesis/template/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notify_url' value='http://localhost/jmaethesis/template/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ancel_return" value="http://localhost/jmaethesis/templat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button class="btn btn-link full-width" id="btn_back_rts&lt;?php echo $gaat-&gt;NO;?&gt;"&gt;Back&lt;/butt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 els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 text-cent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must log-in first before you access this form!&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Default="00184B56" w:rsidP="00184B56">
      <w:pPr>
        <w:ind w:left="284" w:firstLine="436"/>
        <w:rPr>
          <w:rFonts w:ascii="Inconsolata" w:eastAsia="Arial Unicode MS" w:hAnsi="Inconsolata" w:cs="Arial"/>
          <w:b/>
          <w:sz w:val="22"/>
          <w:szCs w:val="22"/>
          <w:lang w:val="en-PH"/>
        </w:rPr>
      </w:pPr>
    </w:p>
    <w:p w:rsidR="003553A1" w:rsidRDefault="003553A1" w:rsidP="00184B56">
      <w:pPr>
        <w:ind w:left="284" w:firstLine="436"/>
        <w:rPr>
          <w:rFonts w:ascii="Inconsolata" w:eastAsia="Arial Unicode MS" w:hAnsi="Inconsolata" w:cs="Arial"/>
          <w:b/>
          <w:sz w:val="22"/>
          <w:szCs w:val="22"/>
          <w:lang w:val="en-PH"/>
        </w:rPr>
      </w:pPr>
    </w:p>
    <w:p w:rsidR="003553A1" w:rsidRPr="003E24B1" w:rsidRDefault="003553A1" w:rsidP="00184B56">
      <w:pPr>
        <w:ind w:left="284" w:firstLine="436"/>
        <w:rPr>
          <w:rFonts w:ascii="Inconsolata" w:eastAsia="Arial Unicode MS" w:hAnsi="Inconsolata" w:cs="Arial"/>
          <w:b/>
          <w:sz w:val="22"/>
          <w:szCs w:val="22"/>
          <w:lang w:val="en-PH"/>
        </w:rPr>
      </w:pPr>
    </w:p>
    <w:p w:rsidR="00184B56" w:rsidRPr="003E24B1" w:rsidRDefault="003553A1" w:rsidP="00184B56">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lastRenderedPageBreak/>
        <w:t>user/</w:t>
      </w:r>
      <w:r w:rsidR="00184B56" w:rsidRPr="003553A1">
        <w:rPr>
          <w:rFonts w:ascii="Inconsolata" w:eastAsia="Arial Unicode MS" w:hAnsi="Inconsolata" w:cs="Arial"/>
          <w:b/>
          <w:szCs w:val="22"/>
          <w:lang w:val="en-PH"/>
        </w:rPr>
        <w:t>homewebsiteonline.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mplates online&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rented_template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rented_templates as $gar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roduct-bo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template/&lt;?php echo $gart-&gt;IMAGEURL; ?&gt;" class="img-responsi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roduct-desc"&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product-name" style="height:44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TEMPLATENAME; ?&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mall m-t-xs" style="height: 30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LIBRARYUS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t text-righ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Pr>
          <w:rFonts w:ascii="Inconsolata" w:eastAsia="Arial Unicode MS" w:hAnsi="Inconsolata" w:cs="Arial"/>
          <w:b/>
          <w:szCs w:val="22"/>
          <w:lang w:val="en-PH"/>
        </w:rPr>
        <w:t>/</w:t>
      </w:r>
      <w:r w:rsidR="00184B56" w:rsidRPr="003553A1">
        <w:rPr>
          <w:rFonts w:ascii="Inconsolata" w:eastAsia="Arial Unicode MS" w:hAnsi="Inconsolata" w:cs="Arial"/>
          <w:b/>
          <w:szCs w:val="22"/>
          <w:lang w:val="en-PH"/>
        </w:rPr>
        <w:t>profile.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lef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9"&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righ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profile_issuetracker.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title_isu" placeholder="Titl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desc_isu" placeholder="Description"&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id="btn_issue_tracker_user" value="Submi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padding-top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able-responsive" style="height: 100%;"&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 class="table table-hover"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STATUS&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ISSUE NUMBER&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NAME&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DATE&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COMMAND&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 class="lis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 print_r($get_all_issue_tracker);</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foreach ( $get_all_issue_tracker as $gai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status"&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if ( $gait-&gt;STATUS == '2'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danger full-width no-border-radius"&gt;Bug&lt;/span&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 els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primary full-width no-border-radius"&gt;Fixed&lt;/span&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issue-info"&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bold"&gt;ISSUE #&lt;?php echo $gait-&gt;NO." - ".$gait-&gt;TITL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substr($gait-&gt;DESCRIPTION, 0,74);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nam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FIRSTNAME.' '.$gait-&gt;LASTNAM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dat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DATEINSER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style="display: none;" id="replyNO&lt;?php echo $gait-&gt;NO; ?&gt;" value="&lt;?php echo $gait-&gt;NO; ?&g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href="&lt;?php echo base_url(); ?&gt;profile/solved_issue/&lt;?php echo $gait-&gt;NO; ?&gt;" class="btn btn-white btn-xs full-width"&gt; Resolve&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data-toggle="modal" id="replyIDUSER&lt;?php echo $gait-&gt;NO; ?&gt;" data-target="#replyIssueTrackerProfileModal&lt;?php echo $gait-&gt;NO; ?&gt;" class="btn btn-white btn-xs full-width"&gt; Reply&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endforeach;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foreach ( $get_all_issue_tracker as $gai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 xml:space="preserve">        &lt;div class="modal inmodal" id="replyIssueTrackerProfileModal&lt;?php echo $gait-&gt;NO; ?&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4 class="modal-title"&gt;ISSUE #&lt;?php echo $gait-&gt;NO." - ".$gait-&gt;TITLE;?&gt;&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body no-padding-bottom"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lt;?php echo $gait-&gt;DESCRIPTION;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footer margin-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id="dataBodyIssueTrackerProfile&lt;?php echo $gait-&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com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ull-left" style="padding-top: 3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style="width:32px;height:32px;" src="&lt;?php echo base_url(); ?&gt;public/img/&lt;?php echo $this-&gt;session-&gt;userdata('user_session')-&gt;IMAGEURL; ?&g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edia-body"&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textarea class="form-control" id="replyforIssueIDUSER&lt;?php echo $gait-&gt;NO; ?&gt;" placeholder="Write comment..." style="max-height: 40px;min-height: 40px;"&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Default="00184B56"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Pr="003E24B1" w:rsidRDefault="003553A1"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lastRenderedPageBreak/>
        <w:t>user/</w:t>
      </w:r>
      <w:r w:rsidR="00184B56" w:rsidRPr="003553A1">
        <w:rPr>
          <w:rFonts w:ascii="Inconsolata" w:eastAsia="Arial Unicode MS" w:hAnsi="Inconsolata" w:cs="Arial"/>
          <w:b/>
          <w:szCs w:val="22"/>
          <w:lang w:val="en-PH"/>
        </w:rPr>
        <w:t>profile_lef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empty($get_user_specific)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user_specific as $gu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class="img-responsive" src="&lt;?php echo base_url(); ?&gt;public/img/&lt;?php echo $gus-&gt;IMAGEURL; ?&gt;" style="width:150px;height:150px;"/&gt;&l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FIRSTNAME.' '.$gus-&gt;LASTNAM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EMAIL;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USERNAM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PHONENUMBER;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r class="no-margi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input type="button" value="Change Password" data-toggle="modal" data-target="#modalChangePassword"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l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_user"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_user"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_user"&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dialog modal-sm"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profile/change_profil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 value="&lt;?php echo $this-&gt;session-&gt;userdata('user_session')-&gt;FIRST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 value="&lt;?php echo $this-&gt;session-&gt;userdata('user_session')-&gt;LAST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 value="&lt;?php echo $this-&gt;session-&gt;userdata('user_session')-&gt;EMAI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 value="&lt;?php echo $this-&gt;session-&gt;userdata('user_session')-&gt;USER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 value="&lt;?php echo $this-&gt;session-&gt;userdata('user_session')-&gt;PHONENUMBER;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inmodal" id="modalChangePassword"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profile_pos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no-margin padding-all" style="position:relative;padding-bottom: 2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style="position:absolute;right:15px;bottom:5px;padding-top: 0px;padding-bottom: 0px;" class="btn btn-success" id="btn_post_profile" value="Po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PostUser"&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post as $gap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profile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 style="background-color: #0076BE;font-size: 13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gt;&lt;strong&gt;Post&lt;/strong&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profile/issue_tracker"&gt;&lt;strong&gt;Issue Tracker&lt;/strong&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curpage == "Profile" &amp;&amp; $this-&gt;session-&gt;userdata('account_type') == "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po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lseif ( $curpage == "Issue Tracker" &amp;&amp; $this-&gt;session-&gt;userdata('account_type') == "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issuetracker');</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testimonialconte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stimonials&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testimonial-slider" class="owl-carous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stimonial)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stimonial as $gat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stimonial" style="padding-left: 5px;padding-right: 5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ic"&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src="&lt;?php echo base_url(); ?&gt;public/img/&lt;?php echo $gat-&gt;IMAGEURL; ?&gt;" class="img-responsiv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 echo $gat-&gt;DESCRIPTION;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gt;&lt;?php echo $gat-&gt;NAME; ?&gt; - &lt;?php echo $gat-&gt;JOB; ?&g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3553A1" w:rsidP="00B87E2C">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aboutmysit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bout My Sit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accou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h3 class="no-margin text-bold" style="color: #0076BE;"&gt;Accoun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All users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all_user; ?&gt;&lt;/h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Current Month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curmonth; ?&gt;&lt;/h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float-e-margins 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full-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Search a name, email, username or date.." class="input-sm form-control 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Na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Userna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RegTi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user as $gau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d class="name"&gt;&lt;?php echo $gau-&gt;FIRSTNAME.' '.$gau-&gt;LASTNA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email"&gt;&lt;?php echo $gau-&gt;EMAIL;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username"&gt;&lt;?php echo $gau-&gt;USERNA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date"&gt;&lt;?php echo $gau-&gt;DATE.' '.$gau-&gt;TI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age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gen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coadministrator.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Administrator&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lt;?php $this-&gt;load-&gt;view('admin/files/co_administrator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co_administrator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contac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contact/inser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class="form-control" name="contactDash_address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contac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form role="form" id="formContactDash" enctype="multipart/form-data" method="post" action="&lt;?php echo base_url(); ?&gt;admin/contact/inser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B87E2C" w:rsidRDefault="00B87E2C" w:rsidP="00B87E2C">
      <w:pPr>
        <w:ind w:left="284" w:firstLine="436"/>
        <w:rPr>
          <w:rFonts w:ascii="Inconsolata" w:eastAsia="Arial Unicode MS" w:hAnsi="Inconsolata" w:cs="Arial"/>
          <w:sz w:val="22"/>
          <w:szCs w:val="22"/>
          <w:lang w:val="en-PH"/>
        </w:rPr>
      </w:pPr>
    </w:p>
    <w:p w:rsidR="003553A1" w:rsidRPr="003E24B1" w:rsidRDefault="003553A1"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lastRenderedPageBreak/>
        <w:t>admin/</w:t>
      </w:r>
      <w:r w:rsidR="00B87E2C" w:rsidRPr="003553A1">
        <w:rPr>
          <w:rFonts w:ascii="Inconsolata" w:eastAsia="Arial Unicode MS" w:hAnsi="Inconsolata" w:cs="Arial"/>
          <w:b/>
          <w:szCs w:val="22"/>
          <w:lang w:val="en-PH"/>
        </w:rPr>
        <w:t>dashboard.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dashboard_top');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sales');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contac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todo');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issu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map');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events.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Events&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messag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Messag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messag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lt;?php $this-&gt;load-&gt;view('admin/files/messag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notification.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Notific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notification)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notification as $gan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height: 26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n-&gt;IMAGEURL; ?&gt;" class="img-responsive img-circle" style="width:80px;height:8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text-bold"&gt;&lt;?php echo $gan-&gt;FIRSTNAME.' '.$gan-&gt;LASTNAME; ?&gt;&lt;/span&gt; - &lt;span&gt;&lt;?php echo $gan-&gt;DATE; ?&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n-&gt;CONTENT;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3553A1" w:rsidP="00B87E2C">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paypal_configuration.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PayPal Configur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profil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3553A1">
      <w:pPr>
        <w:rPr>
          <w:rFonts w:ascii="Inconsolata" w:eastAsia="Arial Unicode MS" w:hAnsi="Inconsolata" w:cs="Arial"/>
          <w:b/>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reports.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Reports&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activity');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 style="max-height: 50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sales');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team.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Team</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Create new member on your team&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creat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irstname" pattern="[a-zA-Z-_]+( [a-zA-Z-_]+)*$" maxlength="50" title="Invalid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lastname" pattern="[a-zA-Z-_]+( [a-zA-Z-_]+)*$" maxlength="50" title="Invalid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contact" placeholder="09123456789" minlength="11" pattern="^[0-9]{1,15}$" title="11-15 numbers allowed."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lt;label&gt;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email" maxlength="50" pattern="[a-z0-9._%+-]+@[a-z0-9.-]+\.[a-z]{2,3}$" title="Invalid email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b"/&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twit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team_content');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websiteonlin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Onlin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search" placeholder="Search Website Onlin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online)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online as $gao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content product-bo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updateModal&lt;?php echo $gao-&gt;NO;?&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class="img-responsive prod-admin full-width" src="&lt;?php echo base_url(); ?&gt;public/img/template/&lt;?php echo $gao-&gt;IMAGEURL; ?&gt;" style="width: 300px; height: 20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 style="height: 6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url = str_replace("http://", "", $gao-&gt;SITEURL);</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newUrl = str_replace("/", "", $url);</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roduct-name link"&gt;&lt;small&gt;&lt;?php echo $newUrl;?&gt;&lt;/small&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online as $gao)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ao-&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gao-&gt;OWNERTITLEWEBSITE; ?&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rc="&lt;?php echo base_url(); ?&gt;public/img/template/&lt;?php echo $gao-&gt;IMAGEURL;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Site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value="&lt;?php echo $gao-&gt;SITEURL; ?&gt;" disabl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Website 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no_wo" value="&lt;?php echo $gao-&gt;NO; ?&gt;" style="display: non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title_wo" value="&lt;?php echo $gao-&gt;OWNERTITLEWEBSITE;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Own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owner_wo" value="&lt;?php echo $gao-&gt;CURRENTOWNER;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info full-width" data-dismiss="modal" data-toggle="modal" data-target="#updateImageModal&lt;?php echo $gao-&gt;NO;?&gt;" type="button"&gt;Change website imag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button" id="btn_update_wo"&gt;Update website information&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online as $gao)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form method="POST" enctype="multipart/form-data" action="&lt;?php echo base_url();?&gt;admin/website_online/update_image/&lt;?php echo $gao-&gt;NO;?&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file" name="image" class="file hide"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input-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class="form-control"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button class="browse btn btn-info"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submit" name="btn_update_image_wo"&gt;Update website imag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5E5A0C" w:rsidRDefault="005E5A0C"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5E5A0C">
        <w:rPr>
          <w:rFonts w:ascii="Inconsolata" w:eastAsia="Arial Unicode MS" w:hAnsi="Inconsolata" w:cs="Arial"/>
          <w:b/>
          <w:szCs w:val="22"/>
          <w:lang w:val="en-PH"/>
        </w:rPr>
        <w:t>websitetemplat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Templat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boutmysite_lef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boutmysit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boutmysite as $gaa)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bout_my_site/information/&lt;?php echo $gaa-&gt;NO;?&gt;"&gt;&lt;?php echo $gaa-&gt;TITLE;?&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h4 class="modal-title"&gt;About My Site - Crea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ams_description" class="form-control"&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create" data-dismiss="modal"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5E5A0C" w:rsidRDefault="005E5A0C" w:rsidP="00B87E2C">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boutmysite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Ams&lt;?php echo $gs-&gt;NO; ?&gt;"&gt;Delete&lt;/a&gt; | &lt;a data-toggle="modal" data-target="#updateModal&lt;?php echo $gs-&gt;NO; ?&gt;"&gt;Upd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s-&gt;NO; ?&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bout My Site - Upda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no_update" value="&lt;?php echo $gs-&gt;NO; ?&gt;" style="display: non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_update" value="&lt;?php echo $gs-&gt;TITLE; ?&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id="ams_description_update"&gt;&lt;?php echo $gs-&gt;DESCRIPTION; ?&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Active this about&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ams_active_update" class="form-contro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s-&gt;ACTIVE == 1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gt;En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 selected&gt;Dis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update" data-dismiss="modal" value="Updat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Ams&lt;?php echo $gs-&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bout my si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delete/&lt;?php echo $gs-&gt;NO; ?&gt;" type="button" id="btn_delete_team" class="btn btn-danger btn-lg full-width"&gt;Delete&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gent_lef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ibox-content min-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gen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gent as $gaa)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gent/information/&lt;?php echo $gaa-&gt;NO;?&gt;"&gt;&lt;?php echo $gaa-&gt;FIRSTNAME." ".$gaa-&gt;LASTNAME;?&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reate new agent accoun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ir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f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User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u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email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assword_agent" maxlength="15"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firm_agent" maxlength="15"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btn_create_agent"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gent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 &gt;Dele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Personal Inform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lt;img class="img-responsive" src="&lt;?php echo base_url(); ?&gt;public/img/&lt;?php echo $gs-&gt;IMAGEURL; ?&gt;" style="width: 150px;height:150px;" /&g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style="padding-left: 15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me: &lt;?php echo $gs-&gt;FIRSTNAME.' '.$gs-&gt;LASTNAM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name: &lt;?php echo $gs-&gt;USERNAM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Address: &lt;?php echo $gs-&gt;EMAIL;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to this accoun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gent/delete/&lt;?php echo $gs-&gt;NO; ?&gt;" name="btn_delete_agent" class="btn btn-danger btn-lg full-width"&gt;Delete&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_administrator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dministrato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dministrator as $gaa)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co_administrator/information/&lt;?php echo $gaa-&gt;NO;?&gt;"&gt;&lt;?php echo $gaa-&gt;FIRSTNAME." ".$gaa-&gt;LASTNAME;?&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a-&gt;NO;?&gt;" class="fa fa-trash" aria-hidden="true"&gt;&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a-&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_administrator/delete/&lt;?php echo $gaa-&gt;NO; ?&gt;" name="btn_delete_agent"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_administrator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placeholder="John" id="txt_update_coa_no" class="form-control" value="&lt;?php echo $gs-&gt;NO;?&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ull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 class="form-control" value="&lt;?php echo $gs-&gt;FIRSTNAME.' '.$gs-&gt;LASTNAME;?&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 class="form-control" value="&lt;?php echo $gs-&gt;USERNAME;?&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hone number&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09*********" id="" class="form-control" value="&lt;?php echo $gs-&gt;PHONENUMBER;?&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 class="form-control" value="&lt;?php echo $gs-&gt;EMAIL;?&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ermiss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data-placeholder="Permission" class="full-width chosen-select" multiple  tabindex="5" id="txt_select_perm_co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get_content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content as $gc)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lt;?php echo $gc-&gt;NAME; ?&gt;|"&gt;&lt;?php echo $gc-&gt;NAME; ?&gt;&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update_coa" class="btn btn-info full-width"&gt;Update co-administrator permission&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lt;div class='col-md-12'&gt;Click an information&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Add new co-administrator&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irst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txt_create_coa_f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placeholder="Doe" id="txt_create_coa_l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txt_create_coa_u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txt_create_coa_email"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pword"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conpword"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id="btn_create_coa_save"&gt;Save as co-administrator&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ntact_conten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contac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contact as $gac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c-&gt;NO;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c-&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c-&gt;NAME; ?&gt;&lt;/strong&gt;&lt;/h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c-&gt;ADDRESS; ?&gt;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gt;&lt;?php echo $gac-&gt;CONTACTNO;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gt;&lt;?php echo $gac-&gt;EMAILADDRESS;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contact as $ga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Contact&lt;?php echo $gat-&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ntact/delete/&lt;?php echo $gat-&gt;NO; ?&gt;" type="button" id="btn_delete_team"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contac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href="&lt;?php echo base_url(); ?&gt;admin/contact"&gt;View all&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style="min-height:335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no-padding"&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max-height: 45px;min-width:45px;max-width: 45px;" class="img-responsive img-circle" src="&lt;?php echo base_url(); ?&gt;public/img/&lt;?php echo $gacfsa-&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9"&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lt;?php echo $gacfsa-&gt;NO; ?&gt;ModalDashConta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cfsa-&gt;NAM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createContactDashModal" class="btn btn-info full-width"&gt;Add new contan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lt;?php echo $gacfsa-&gt;NO; ?&gt;ModalDashContac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t;?php echo $gacfsa-&gt;IMAGEURL; ?&gt;" class="img-responsi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lt;?php echo $gacfsa-&g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CONTACTNO;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EMAILADDRESS;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info full-width" value="Send a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dashboard/insertConta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issue.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 tracker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no-border" style="min-height:330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issue-track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id="tbody-issue-track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rint_r($get_all_issue_tracker);</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it-&gt;STATUS == '2'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danger full-width no-border-radius"&gt;Bug&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primary full-width no-border-radius"&gt;Fixed&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issue-info"&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ISSUE #&lt;?php echo $gait-&gt;NO." - ".$gait-&gt;TITL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ubstr($gait-&gt;DESCRIPTION, 0,74);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it-&gt;FIRSTNAME.' '.$gait-&gt;LASTNAM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it-&gt;DATEINSER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style="display: none;" id="replyNO&lt;?php echo $gait-&gt;NO; ?&gt;" value="&lt;?php echo $gait-&gt;NO;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solved_issue/&lt;?php echo $gait-&gt;NO; ?&gt;" class="btn btn-white btn-xs full-width"&gt; Resolv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ISSUE #&lt;?php echo $gait-&gt;NO." - ".$gait-&gt;TITLE;?&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it-&gt;DESCRIPTION;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footer margin-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data-body-modal-issue-tracker&lt;?php echo $gait-&gt;NO; ?&gt;"&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com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pull-lef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src="&lt;?php echo base_url(); ?&gt;public/img/&lt;?php echo $this-&gt;session-&gt;userdata('user_session')-&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edia-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map.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eographical Location of the user/ clien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sales.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Template sales for the year</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height: 300px;max-height: 300px;"&gt;&lt;/canva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sales.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mall todo list: &lt;span&gt;&lt;small&gt;Only 7 todo allowed&lt;/small&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TodoDashModal"&gt;Add&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style="min-height:335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ul class="todo-list m-t small-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tfsa-&gt;LISTSTATUS == '1'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CheckID&lt;?php echo $gatfsa-&gt;NO; ?&gt;" class="check-link"&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check-square"&gt;&lt;/i&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 todo-completed"&gt;&lt;?php echo $gatfsa-&gt;LISTNAME;?&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NotCheckID&lt;?php echo $gatfsa-&gt;NO; ?&gt;" class="check-link"&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square-o"&gt;&lt;/i&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gt;&lt;?php echo $gatfsa-&gt;LISTNAME;?&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deleteTodoTask/&lt;?php echo $this-&gt;session-&gt;userdata('user_session')-&gt;NO; ?&gt;" class="btn btn-danger full-width"&gt;Delete checked task&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inmodal" id="createTodoDash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todo&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method="post" action="&lt;?php echo base_url(); ?&gt;admin/dashboard/insertToDo"&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dashTodo_title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dashTodo_create" class="btn btn-success full-width"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top.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sal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lazur-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Last year sal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LastYear);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yellow-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templat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h2 class="font-bold"&gt;&lt;?php echo number_format($numberOfTemplates);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red-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Site Visit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592&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b/>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event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eventModal"&gt;Cre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events))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events as $gaa)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events/information/&lt;?php echo $gaa-&gt;NO;?&gt;"&gt;&lt;?php echo $gaa-&gt;TITLE;?&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event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Creat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event_title_create" maxlength="50"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event_create"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event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Event&lt;?php echo $gs-&gt;NO;?&gt;"&gt;Delete&lt;/a&gt; | &lt;a data-toggle="modal" data-target="#updateModal&lt;?php echo $gs-&gt;NO;?&gt;"&gt;Upd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eve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delete/&lt;?php echo $gs-&gt;NO; ?&gt;" type="button" id="btn_delete_team"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 inmodal" id="updateModal&lt;?php echo $gs-&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Updat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events/upd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IMAGEURL; ?&gt;"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no_update" value="&lt;?php echo $gs-&gt;NO; ?&gt;" style="display: non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title_update" maxlength="50" value="&lt;?php echo $gs-&gt;TITLE;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success full-width" name="event_update" value="Upd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message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inbox_spec_use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message/content/&lt;?php echo $gaisu-&gt;NO;?&gt;"&gt;&lt;?php echo $gaisu-&gt;SUBJECT;?&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Email Address&lt;/label&gt;&lt;small id="error_cm_email"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cm_create" value="Send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message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inbox_spec_use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a href="&lt;?php echo base_url();?&gt;admin/message/content/&lt;?php echo $gaisu-&gt;NO;?&gt;"&gt;&lt;?php echo $gaisu-&gt;SUBJECT;?&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lt;small id="error_cm_email"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cm_create" value="Send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lastRenderedPageBreak/>
        <w:t>admin/files/</w:t>
      </w:r>
      <w:r w:rsidR="00080EDE" w:rsidRPr="008A5467">
        <w:rPr>
          <w:rFonts w:ascii="Inconsolata" w:eastAsia="Arial Unicode MS" w:hAnsi="Inconsolata" w:cs="Arial"/>
          <w:b/>
          <w:szCs w:val="22"/>
          <w:lang w:val="en-PH"/>
        </w:rPr>
        <w:t>paypal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ccount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PayPal"&gt;Cre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Search an Email addres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table-mai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lt;/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Status&lt;/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aypal)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NO ACCOUNT YE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aypal as $gap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p-&gt;STATUS == "enabled")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primary"&gt;Enabled&lt;/span&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else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danger"&gt;Disabled&lt;/span&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fade" id="modalPayPal" tabindex="-1" role="dialog"&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ave new PayPal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150px;" class="img-responsive" src="&lt;?php echo base_url(); ?&gt;public/img/paypal.png"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9"&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te: To enable this account. Please click the email on the left side box then on the right side click enabled then save.</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error_message_paypal" class="text-bold" style="color: red;"&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placeholder="example@example.com" id="txt_paypal_emai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full-width" type="submit" id="btn_paypal_save_new"&gt;Save new PayPal accoun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aypal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PayPal&lt;?php echo $gs-&gt;NO; ?&gt;"&gt;Dele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300px;" class="img-responsive" src="&lt;?php echo base_url(); ?&gt;public/img/paypal.png"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8"&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specific)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example@example.com" valu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NO;?&gt;" id="txt_paypal_no"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PAYPAL_EMAIL;?&gt;" id="txt_paypal_email_up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paypal_email_status" class="form-contro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type="submit" id="btn_update_paypal_account"&gt;Update an PayPal accoun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PayPal&lt;?php echo $gs-&gt;NO; ?&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paypal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l_paypal"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paypal_configuration/delete/&lt;?php echo $gs-&gt;NO; ?&gt;" type="button" id="btn_delete_paypal"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rofile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dmin_specific as $ga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margin-top no-margin"/&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FIRSTNAME.' '.$gas-&gt;LAS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EMAIL;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USER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PHONENUMBER;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r class="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assword" data-toggle="modal" data-target="#modalChangePassword"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l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profile/change_profi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_admin"&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assword"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_admin"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_admin"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_admin"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_admin"&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rofile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form-group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id="btn_post_profile" value="Po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newPostAdmin"&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ll_post as $gap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1C3296" w:rsidRPr="008A5467">
        <w:rPr>
          <w:rFonts w:ascii="Inconsolata" w:eastAsia="Arial Unicode MS" w:hAnsi="Inconsolata" w:cs="Arial"/>
          <w:b/>
          <w:szCs w:val="22"/>
          <w:lang w:val="en-PH"/>
        </w:rPr>
        <w:t>report</w:t>
      </w:r>
      <w:r w:rsidR="003E24B1" w:rsidRPr="008A5467">
        <w:rPr>
          <w:rFonts w:ascii="Inconsolata" w:eastAsia="Arial Unicode MS" w:hAnsi="Inconsolata" w:cs="Arial"/>
          <w:b/>
          <w:szCs w:val="22"/>
          <w:lang w:val="en-PH"/>
        </w:rPr>
        <w:t>_sales.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ales Repor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id="ct-chart4" class="ct-perfect-fourth" style="min-width: 100%;min-height: auto;max-height: 400px;"&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report_user.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umber of users</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User" style="min-width: 100%;min-height: auto;max-height: 400px;"&gt;&lt;/canva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lang w:val="en-PH"/>
        </w:rPr>
        <w:t>report_useractivity.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 activity</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width: 100%;min-height: auto;max-height: 400px;"&gt;&lt;/canva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team_conten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am)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am as $gat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t-&gt;NO;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t-&gt;IMAGEURL;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t-&gt;FIRSTNAME ." ". $gat-&gt;LASTNAME; ?&gt;&lt;/strong&gt;&lt;/h3&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t-&gt;CONTACT; ?&gt; | &lt;?php echo $gat-&gt;EMAILADDRESS; ?&gt;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 style="display: none;"&gt;&lt;?php echo $gat-&gt;CONTACT; ?&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 style="display: none;"&gt;&lt;?php echo $gat-&gt;EMAILADDRESS; ?&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Team&lt;?php echo $gat-&gt;NO; ?&gt;" class="btn btn-xs btn-danger"&gt;&lt;i class="glyphicon glyphicon-trash"&gt;&lt;/i&gt; 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Team&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delete/&lt;?php echo $gat-&gt;NO; ?&gt;" type="button" id="btn_delete_team" class="btn btn-danger btn-lg full-width"&gt;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Update&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Update a member on your team&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at-&gt;IMAGEURL; ?&gt;"  disabled placeholder="Upload Imag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input type="text" style="display: none;" value="&lt;?php echo $gat-&gt;NO; ?&gt;" name="txt_no"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IRSTNAME; ?&gt;" name="txt_team_firstname_update" pattern="[a-zA-Z-_]+( [a-zA-Z-_]+)*$" title="Invalid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LASTNAME; ?&gt;" name="txt_team_lastname_update" pattern="[a-zA-Z-_]+( [a-zA-Z-_]+)*$" title="Invalid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value="&lt;?php echo $gat-&gt;CONTACT; ?&gt;" name="txt_team_contact_update" placeholder="09123456789" pattern="^[0-9]{1,15}$" title="11-15 numbers allowed."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Email Address&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value="&lt;?php echo $gat-&gt;EMAILADDRESS; ?&gt;" name="txt_team_email_update" pattern="[a-z0-9._%+-]+@[a-z0-9.-]+\.[a-z]{2,3}$" title="Invalid email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ACEBOOK; ?&gt;" name="txt_team_fb_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TWITTER; ?&gt;" name="txt_team_twitter_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update" value="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website_template_lef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templates))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templates as $gat)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website_template/information/&lt;?php echo $gat-&gt;NO;?&gt;"&gt;&lt;?php echo $gat-&gt;TEMPLATENAME;?&gt;&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mplates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data-dismiss="modal" class="btn btn-default btn-lg full-width"&gt;Cancel&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website_template/delete/&lt;?php echo $gat-&gt;NO; ?&gt;" name="btn_delete_wt" class="btn btn-danger btn-lg full-width"&gt;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website_template_righ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botto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left-righ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o_wt" value="&lt;?php echo $gs-&gt;NO; ?&gt;" style="display: non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 value="&lt;?php echo $gs-&gt;TEMPLATENAM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ategory&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 value="&lt;?php echo $gs-&gt;TEMPLATECATEGORY;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 value="&lt;?php echo $gs-&gt;LIBRARYUS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 value="&lt;?php echo $gs-&gt;PRIC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update_wt"&gt;Update website information&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ao)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website_template/update_image/&lt;?php echo $gao-&gt;NO;?&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wo"&gt;Update website imag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Create new template&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Category&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create_wt"&gt;Submit&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5FE" w:rsidRDefault="00E025FE" w:rsidP="003E24B1">
      <w:pPr>
        <w:ind w:left="284" w:firstLine="436"/>
        <w:rPr>
          <w:rFonts w:ascii="Inconsolata" w:eastAsia="Arial Unicode MS" w:hAnsi="Inconsolata" w:cs="Arial"/>
          <w:sz w:val="22"/>
          <w:szCs w:val="22"/>
          <w:lang w:val="en-PH"/>
        </w:rPr>
      </w:pPr>
    </w:p>
    <w:p w:rsidR="00E025FE" w:rsidRDefault="00E025FE" w:rsidP="003E24B1">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contac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 text-bold" style="color: #0076BE;"&gt;Contac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class="btn-link" data-toggle="modal" data-target="#createContactDashModal"&gt;Create&lt;/a&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lt;div class="modal inmodal" id="createContactDash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dd new contac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role="form" id="formContactDash" enctype="multipart/form-data" method="post" action="&lt;?php echo base_url(); ?&gt;agent/contact/inser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name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Contact Number&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contact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email" class="form-control" name="contactDash_email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address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Imag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 col-xs-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nput-lg"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name="contactDash_create" class="btn btn-success full-width" id="contactDash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contact_content'); ?&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t>
      </w:r>
      <w:r>
        <w:rPr>
          <w:rFonts w:ascii="Inconsolata" w:eastAsia="Arial Unicode MS" w:hAnsi="Inconsolata" w:cs="Arial"/>
          <w:b/>
          <w:szCs w:val="22"/>
          <w:lang w:val="en-PH"/>
        </w:rPr>
        <w:t>events.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Events&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gent/issue_tracker.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Issue Tracker&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issue_tracker_content'); ?&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messag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Messag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lastRenderedPageBreak/>
        <w:t>agent/notification.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Notification&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notification)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notification as $gan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height: 26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n-&gt;IMAGEURL; ?&gt;" class="img-responsive img-circle" style="width:80px;height:8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text-bold"&gt;&lt;?php echo $gan-&gt;FIRSTNAME.' '.$gan-&gt;LASTNAME; ?&gt;&lt;/span&gt; - &lt;span&gt;&lt;?php echo $gan-&gt;DATE; ?&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n-&gt;CONTENT;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rofil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profil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9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profil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urchasedtemplat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lt;h3 class="no-margin text-bold" style="color: #0076BE;"&gt;Website Templat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empty($get_all_rented_template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rented_templates as $gar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product-bo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src="&lt;?php echo base_url(); ?&gt;public/img/template/&lt;?php echo $gart-&gt;IMAGEURL; ?&gt;" class="img-responsi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roduct-desc"&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product-name" style="height:44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TEMPLATENAM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mall m-t-xs" style="height: 3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LIBRARYUS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t text-righ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ebsitetemplat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Website Templat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contact_conten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search" placeholder="Search a name or contact or email addres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contac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contact as $ga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ntact-box center-versi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a data-toggle="modal" data-target="#modalUpdate&lt;?php echo $gac-&gt;NO;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img alt="image" class="img-circle" src="&lt;?php echo base_url(); ?&gt;public/img/&lt;?php echo $gac-&gt;IMAGEURL;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h3 class="m-b-xs name"&gt;&lt;strong&gt;&lt;?php echo $gac-&gt;NAME; ?&gt;&lt;/strong&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text-center"&gt;- &lt;?php echo $gac-&gt;ADDRESS; ?&gt;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gt;&lt;?php echo $gac-&gt;CONTACTNO;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email"&gt;&lt;?php echo $gac-&gt;EMAILADDRESS;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box-foo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contact as $ga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Contact&lt;?php echo $gat-&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s your team member?&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contact/delete/&lt;?php echo $gat-&gt;NO; ?&gt;" type="button" id="btn_delete_team"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eventModal"&gt;Cre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eventModal"&gt;Cre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Preview</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modalDeleteEvent&lt;?php echo $gs-&gt;NO;?&gt;"&gt;Delete&lt;/a&gt; | &lt;a data-toggle="modal" data-target="#updateModal&lt;?php echo $gs-&gt;NO;?&gt;"&gt;Upd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gt;&lt;?php echo $gs-&gt;TITLE; ?&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 style="padding-left: 110px; padding-right: 11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s-&gt;DESCRIPTION;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even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events/delete/&lt;?php echo $gs-&gt;NO; ?&gt;" type="button" id="btn_delete_team"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Modal&lt;?php echo $gs-&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Upd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events/up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accept="image/*" class="file hid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value="&lt;?php echo $gs-&gt;IMAGEURL; ?&gt;"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no_update" value="&lt;?php echo $gs-&gt;NO; ?&gt;" style="display: 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title_update" maxlength="50" value="&lt;?php echo $gs-&gt;TITL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class="btn btn-success full-width" name="event_update" value="Up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issue_tracker_conten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 no-margin"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search" placeholder="Sear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padding-top no-border  full-he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 style="height: 100%;"&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hove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STATUS&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ISSUE NUMBER&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NAME&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DATE&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COMMAND&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print_r($get_all_issue_tracker);</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statu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gait-&gt;STATUS == '2'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danger full-width no-border-radius"&gt;Bug&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els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primary full-width no-border-radius"&gt;Fixed&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issue-info"&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bold"&gt;ISSUE #&lt;?php echo $gait-&gt;NO." - ".$gait-&gt;TITL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substr($gait-&gt;DESCRIPTION, 0,74);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nam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FIRSTNAME.' '.$gait-&gt;LASTNAM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DATEINSER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style="display: none;" id="replyNO&lt;?php echo $gait-&gt;NO; ?&gt;" value="&lt;?php echo $gait-&gt;NO;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a href="&lt;?php echo base_url(); ?&gt;agent/issue_tracker/solved_issue/&lt;?php echo $gait-&gt;NO; ?&gt;" class="btn btn-white btn-xs full-width"&gt; Resolv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lt;?php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ISSUE #&lt;?php echo $gait-&gt;NO." - ".$gait-&gt;TITLE;?&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ait-&gt;DESCRIPTION;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footer margin-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data-body-modal-issue-tracker&lt;?php echo $gait-&gt;NO; ?&gt;"&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com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pull-lef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alt="image" src="&lt;?php echo base_url(); ?&gt;public/img/&lt;?php echo $this-&gt;session-&gt;userdata('user_session')-&gt;IMAGEURL;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edia-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createModal"&gt;Compose Messag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inbox_spec_use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inbox_spec_user as $gaisu)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message/content/&lt;?php echo $gaisu-&gt;NO;?&gt;"&gt;&lt;?php echo $gaisu-&gt;SUBJECT;?&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ompose Messag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Email Address&lt;/label&gt;&lt;small id="error_cm_email"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email"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Subject&lt;/label&gt;&lt;small id="error_cm_subject"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subjec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Message&lt;/label&gt;&lt;small id="error_cm_message"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cm_messag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cm_create" value="Send mess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 Message</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specific_content as $gs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3 class="text-bold no-margin"&gt;&lt;?php echo $gsc-&gt;SUBJECT; ?&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mall&gt;&lt;?php echo $gsc-&gt;DATE.' - '.$gsc-&gt;TIME; ?&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sc-&gt;CONTEN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reply_spe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reply_spec_content as $gars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rsc-&gt;NOUSER != $this-&gt;session-&gt;userdata('user_session')-&gt;NO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lef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F3F3F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 els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0076BE;color:#FFFFFF;"&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textarea class="form-control full-width" style="min-height: 15%;max-height: 15%;" id="messageReply" placeholder="Reply here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gent_specific as $ga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margin-top no-margin"/&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margin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FIRSTNAME.' '.$gas-&gt;LAST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EMAIL;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USER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PHONENUMBER;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assword" data-toggle="modal" data-target="#modalChangePassword"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Location"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l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your location&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map" class="google-map full-width" style="height: 500px;"&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atitud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at_prof"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onghitud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ong_prof"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id="btn_latlong_submit"&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rofilePicture"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rofile Pictur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profile/change_profi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profile"&gt;Change Pictur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ersonalInformation"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ersonal Information&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Firs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Las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information_profile_admin"&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assword"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assword&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urrent 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urrent_pword_admin"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pword_changeprofile_admin"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firm 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onpword_changeprofile_admin"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password_profile_admin"&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content no-border no-margin padding-all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form-group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button" class="btn btn-success" id="btn_post_profile" value="Po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newPostAdmi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ll_post as $gap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AME == $session_name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pull-right" style="color:blue;padding-right: 15px;"&gt;&lt;a&gt;X&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p-&gt;IMAGEURL; ?&gt;" style="width:50px;height:50px;"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text-bold " style="padding-left: 75px;"&gt;&lt;?php echo $gap-&gt;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 style="padding-left: 75px;"&gt;&lt;?php echo $gap-&gt;DATE; ?&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no-margin margin-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 style="padding-left: 20px;padding-right: 20px;font-size: 17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ap-&gt;POSTDESCRIPTION;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value="&lt;?php echo $gap-&gt;NO; ?&gt;" id="txt_no_prof_post" style="display: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id="newReplyPostNo&lt;?php echo $gap-&gt;NO; ?&gt;"&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reply as $gr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O == $gr-&gt;NOREPLY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background-color: #F2F2F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r-&gt;IMAGEURL; ?&gt;" style="width:40px;height:40px;"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php echo $gr-&gt;REPLY;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template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templates as $ga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templates/information/&lt;?php echo $gat-&gt;NO;?&gt;"&gt;&lt;?php echo $gat-&gt;TEMPLATENAM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templates as $ga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deleteModal&lt;?php echo $gat-&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ccoun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templates/delete/&lt;?php echo $gat-&gt;NO; ?&gt;" name="btn_delete_wt"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Preview</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btn btn-link btn-sm no-padding" data-toggle="modal" data-target="#createModal"&gt;Crea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 empty ( $get_specific )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left-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label&gt;Template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o_wt" value="&lt;?php echo $gs-&gt;NO; ?&gt;" style="display: 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 value="&lt;?php echo $gs-&gt;TEMPLATENAM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 value="&lt;?php echo $gs-&gt;TEMPLATECATEGORY;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 value="&lt;?php echo $gs-&gt;LIBRARYUS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 value="&lt;?php echo $gs-&gt;PRIC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update_wt"&gt;Update website information&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ao)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lt;?php echo 'Update website image of '.$gao-&gt;OWNERTITLEWEBSITE; ?&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templates/update_image/&lt;?php echo $gao-&gt;NO;?&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wo"&gt;Update website imag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 Modal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odalCre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 id="myModalLabel"&gt;Create new templ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emplate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create_wt"&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520CD2" w:rsidP="008A5467">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CONTROLLER FILES</w:t>
      </w:r>
    </w:p>
    <w:p w:rsidR="00520CD2" w:rsidRDefault="00520CD2" w:rsidP="008A5467">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Blog.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Blog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blo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model-&gt;get_all_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reply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blog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BLOG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Blog_reply_model-&gt;insert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Even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_reply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events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_reply_model-&gt;insert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ev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i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Logi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Log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library('form_valid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email','Email','requir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password','Password','requir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this-&gt;form_validation-&gt;run() == FA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email = set_value('login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password = set_value('login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alid = $this-&gt;Users_model-&gt;check_email_password_login($c_email, md5($c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valid-&gt;ACCOUNT_TYP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userdata('account_type', $valid-&gt;ACCOUNT_TYP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valid != fa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_SESSION['account_type'] == "Us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error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ou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class Logout extends CI_Controll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ou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ss_destro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Profil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us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Your location is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user_model-&gt;get_row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insertReply($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_by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ssue 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 = $this-&gt;Issue_tracker_model-&gt;get_reply($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ge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lt;div class="text-bold"&gt;'.$gr-&gt;FIRSTNAME.' '.$gr-&gt;LASTNAME.'&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_i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isu</w:t>
      </w:r>
      <w:r w:rsidRPr="00520CD2">
        <w:rPr>
          <w:rFonts w:ascii="Inconsolata" w:eastAsia="Arial Unicode MS" w:hAnsi="Inconsolata" w:cs="Arial"/>
          <w:sz w:val="22"/>
          <w:szCs w:val="22"/>
          <w:lang w:val="en-PH"/>
        </w:rPr>
        <w:tab/>
        <w:t>= $this-&gt;input-&gt;post('txt_title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_isu</w:t>
      </w:r>
      <w:r w:rsidRPr="00520CD2">
        <w:rPr>
          <w:rFonts w:ascii="Inconsolata" w:eastAsia="Arial Unicode MS" w:hAnsi="Inconsolata" w:cs="Arial"/>
          <w:sz w:val="22"/>
          <w:szCs w:val="22"/>
          <w:lang w:val="en-PH"/>
        </w:rPr>
        <w:tab/>
        <w:t>= $this-&gt;input-&gt;post('txt_desc_isu');</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title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 $txt_desc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 $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insert($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issue have been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ersonal information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Signup.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Signup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Emai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this-&gt;Users_model-&gt;get_all() as $g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arrayEmail, $ga-&g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array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 = $this-&gt;load-&gt;view('signup.php',$details,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php',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irstname_signup</w:t>
      </w:r>
      <w:r w:rsidRPr="00520CD2">
        <w:rPr>
          <w:rFonts w:ascii="Inconsolata" w:eastAsia="Arial Unicode MS" w:hAnsi="Inconsolata" w:cs="Arial"/>
          <w:sz w:val="22"/>
          <w:szCs w:val="22"/>
          <w:lang w:val="en-PH"/>
        </w:rPr>
        <w:tab/>
        <w:t>= $this-&gt;input-&gt;post('txt_fir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stname_signup</w:t>
      </w:r>
      <w:r w:rsidRPr="00520CD2">
        <w:rPr>
          <w:rFonts w:ascii="Inconsolata" w:eastAsia="Arial Unicode MS" w:hAnsi="Inconsolata" w:cs="Arial"/>
          <w:sz w:val="22"/>
          <w:szCs w:val="22"/>
          <w:lang w:val="en-PH"/>
        </w:rPr>
        <w:tab/>
        <w:t>= $this-&gt;input-&gt;post('txt_la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sername_signup</w:t>
      </w:r>
      <w:r w:rsidRPr="00520CD2">
        <w:rPr>
          <w:rFonts w:ascii="Inconsolata" w:eastAsia="Arial Unicode MS" w:hAnsi="Inconsolata" w:cs="Arial"/>
          <w:sz w:val="22"/>
          <w:szCs w:val="22"/>
          <w:lang w:val="en-PH"/>
        </w:rPr>
        <w:tab/>
        <w:t>= $this-&gt;input-&gt;post('txt_user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contact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pword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ir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a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ser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contact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md5($txt_pword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 $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n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t>= $this-&gt;input-&gt;post('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verificationcode_vc</w:t>
      </w:r>
      <w:r w:rsidRPr="00520CD2">
        <w:rPr>
          <w:rFonts w:ascii="Inconsolata" w:eastAsia="Arial Unicode MS" w:hAnsi="Inconsolata" w:cs="Arial"/>
          <w:sz w:val="22"/>
          <w:szCs w:val="22"/>
          <w:lang w:val="en-PH"/>
        </w:rPr>
        <w:tab/>
        <w:t>= $this-&gt;input-&gt;post('txt_verificationcode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vc, $txt_verificationcode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forgotpassword_sen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email($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ow)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verificationcode_fp</w:t>
      </w:r>
      <w:r w:rsidRPr="00520CD2">
        <w:rPr>
          <w:rFonts w:ascii="Inconsolata" w:eastAsia="Arial Unicode MS" w:hAnsi="Inconsolata" w:cs="Arial"/>
          <w:sz w:val="22"/>
          <w:szCs w:val="22"/>
          <w:lang w:val="en-PH"/>
        </w:rPr>
        <w:tab/>
        <w:t>= $this-&gt;input-&gt;post('txt_verificationcode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fp, $txt_verificationcode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t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fp</w:t>
      </w:r>
      <w:r w:rsidRPr="00520CD2">
        <w:rPr>
          <w:rFonts w:ascii="Inconsolata" w:eastAsia="Arial Unicode MS" w:hAnsi="Inconsolata" w:cs="Arial"/>
          <w:sz w:val="22"/>
          <w:szCs w:val="22"/>
          <w:lang w:val="en-PH"/>
        </w:rPr>
        <w:tab/>
        <w:t>= $this-&gt;input-&gt;post('txt_pword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word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Ho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nable = $this-&gt;Paypal_configuration_model-&gt;get_enab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paypal_enable as $p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 = $pe-&g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nted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i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home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ucces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se_str($_GET['cm'],$_MYV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SNO'</w:t>
      </w:r>
      <w:r w:rsidRPr="00520CD2">
        <w:rPr>
          <w:rFonts w:ascii="Inconsolata" w:eastAsia="Arial Unicode MS" w:hAnsi="Inconsolata" w:cs="Arial"/>
          <w:sz w:val="22"/>
          <w:szCs w:val="22"/>
          <w:lang w:val="en-PH"/>
        </w:rPr>
        <w:tab/>
        <w:t>=&gt; $_GET['item_numb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gt; $this-&gt;session-&gt;userdata('user_session')-&g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N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MYVAR['perio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am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ale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MYVAR['subdoma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GET['item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_GET['item_nu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tem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item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succes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mplates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stimonial.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stimonial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stimoni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stimonial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stimoni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stimonial_model-&gt;get_all_testimoni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stimonial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admin/About_my_si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bout_my_si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bout My 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bout my site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activ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active_upd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ams_active_update == 'en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Al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All($paramsAl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about my 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ams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about_my_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Accoun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ccoun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ccou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Month = date("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all_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cu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curmonth($this-&gt;curMonth, $this-&gt;cur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ccou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Agen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gen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gen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agent</w:t>
      </w:r>
      <w:r w:rsidRPr="00520CD2">
        <w:rPr>
          <w:rFonts w:ascii="Inconsolata" w:eastAsia="Arial Unicode MS" w:hAnsi="Inconsolata" w:cs="Arial"/>
          <w:sz w:val="22"/>
          <w:szCs w:val="22"/>
          <w:lang w:val="en-PH"/>
        </w:rPr>
        <w:tab/>
        <w:t>= $this-&gt;input-&gt;post('txt_f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agent</w:t>
      </w:r>
      <w:r w:rsidRPr="00520CD2">
        <w:rPr>
          <w:rFonts w:ascii="Inconsolata" w:eastAsia="Arial Unicode MS" w:hAnsi="Inconsolata" w:cs="Arial"/>
          <w:sz w:val="22"/>
          <w:szCs w:val="22"/>
          <w:lang w:val="en-PH"/>
        </w:rPr>
        <w:tab/>
        <w:t>= $this-&gt;input-&gt;post('txt_l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agent</w:t>
      </w:r>
      <w:r w:rsidRPr="00520CD2">
        <w:rPr>
          <w:rFonts w:ascii="Inconsolata" w:eastAsia="Arial Unicode MS" w:hAnsi="Inconsolata" w:cs="Arial"/>
          <w:sz w:val="22"/>
          <w:szCs w:val="22"/>
          <w:lang w:val="en-PH"/>
        </w:rPr>
        <w:tab/>
        <w:t>= $this-&gt;input-&gt;post('txt_u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agent</w:t>
      </w:r>
      <w:r w:rsidRPr="00520CD2">
        <w:rPr>
          <w:rFonts w:ascii="Inconsolata" w:eastAsia="Arial Unicode MS" w:hAnsi="Inconsolata" w:cs="Arial"/>
          <w:sz w:val="22"/>
          <w:szCs w:val="22"/>
          <w:lang w:val="en-PH"/>
        </w:rPr>
        <w:tab/>
        <w:t>= $this-&gt;input-&gt;post('txt_emai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xt_password_agent</w:t>
      </w:r>
      <w:r w:rsidRPr="00520CD2">
        <w:rPr>
          <w:rFonts w:ascii="Inconsolata" w:eastAsia="Arial Unicode MS" w:hAnsi="Inconsolata" w:cs="Arial"/>
          <w:sz w:val="22"/>
          <w:szCs w:val="22"/>
          <w:lang w:val="en-PH"/>
        </w:rPr>
        <w:tab/>
        <w:t>= $this-&gt;input-&gt;post('txt_password_agen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u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emai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assword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Profile|Contact|Message|Events|Notification|Template|Purchased Template|Templates|User Managemen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gent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Co_administrator.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_administrator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ermiss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dministrato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 = $this-&gt;input-&gt;post('txt_select_perm_coa');</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ew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foreach ($permission as $p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new .= $p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ERMISSION'    =&gt;  rtrim($new,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input-&gt;post('txt_update_coa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fname</w:t>
      </w:r>
      <w:r w:rsidRPr="00520CD2">
        <w:rPr>
          <w:rFonts w:ascii="Inconsolata" w:eastAsia="Arial Unicode MS" w:hAnsi="Inconsolata" w:cs="Arial"/>
          <w:sz w:val="22"/>
          <w:szCs w:val="22"/>
          <w:lang w:val="en-PH"/>
        </w:rPr>
        <w:tab/>
        <w:t>= $this-&gt;input-&gt;post('txt_create_coa_f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lname</w:t>
      </w:r>
      <w:r w:rsidRPr="00520CD2">
        <w:rPr>
          <w:rFonts w:ascii="Inconsolata" w:eastAsia="Arial Unicode MS" w:hAnsi="Inconsolata" w:cs="Arial"/>
          <w:sz w:val="22"/>
          <w:szCs w:val="22"/>
          <w:lang w:val="en-PH"/>
        </w:rPr>
        <w:tab/>
        <w:t>= $this-&gt;input-&gt;post('txt_create_coa_l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uname</w:t>
      </w:r>
      <w:r w:rsidRPr="00520CD2">
        <w:rPr>
          <w:rFonts w:ascii="Inconsolata" w:eastAsia="Arial Unicode MS" w:hAnsi="Inconsolata" w:cs="Arial"/>
          <w:sz w:val="22"/>
          <w:szCs w:val="22"/>
          <w:lang w:val="en-PH"/>
        </w:rPr>
        <w:tab/>
        <w:t>= $this-&gt;input-&gt;post('txt_create_coa_u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email</w:t>
      </w:r>
      <w:r w:rsidRPr="00520CD2">
        <w:rPr>
          <w:rFonts w:ascii="Inconsolata" w:eastAsia="Arial Unicode MS" w:hAnsi="Inconsolata" w:cs="Arial"/>
          <w:sz w:val="22"/>
          <w:szCs w:val="22"/>
          <w:lang w:val="en-PH"/>
        </w:rPr>
        <w:tab/>
        <w:t>= $this-&gt;input-&gt;post('txt_create_coa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pword</w:t>
      </w:r>
      <w:r w:rsidRPr="00520CD2">
        <w:rPr>
          <w:rFonts w:ascii="Inconsolata" w:eastAsia="Arial Unicode MS" w:hAnsi="Inconsolata" w:cs="Arial"/>
          <w:sz w:val="22"/>
          <w:szCs w:val="22"/>
          <w:lang w:val="en-PH"/>
        </w:rPr>
        <w:tab/>
        <w:t>= $this-&gt;input-&gt;post('txt_create_coa_pwor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f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l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u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create_coa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administrator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Contac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ntac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ntac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ntac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Dashboar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Dashboard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Dashboa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odo_list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_for_year, $ctr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Sales = $this-&gt;Templatesales_model-&gt;get_all_sales_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all_sal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fr-&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LastYearSales = $this-&gt;Templatesales_model-&gt;get_last_year_sales_row($this-&gt;yea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last_year_sales($this-&gt;yea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fr-&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_for_specific_admi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odo_for_specific_admi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odo_list_model-&gt;get_all_todo_for_specific_admin($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_for_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Las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berOf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_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user_latlon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AllLatLo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dashboard',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otcheck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ToD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dashTodo_title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dashTodo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rows_todo = $this-&gt;Todo_list_model-&gt;get_numrows_todo_for_specific_admin($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numrows_todo &gt;= 7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To-Do List reached the maximum limi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dashTodo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TodoTask($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deleteAllCheckedTask($params, $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no = $this-&gt;input-&gt;pos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 = $this-&gt;Issue_tracker_model-&gt;get_reply($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text-bold"&gt;'.$gr-&gt;FIRSTNAME.' '.$gr-&gt;LASTNAME.'&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Even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description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_POST['event_updat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description_upd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Eve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event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Messag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Messag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specific_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_spec_conten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reply_model-&gt;get_all_reply_spec_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replyMessage </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messageN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INBOX'</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reply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_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subj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mess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cm_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T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sult[0]-&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subj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model-&gt;new_messag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result[0]-&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Notificatio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Notificatio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Notifi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notifica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tification_admin_model-&gt;get_all_notifi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notific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Paypal_configuratio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aypal_configuratio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ayPal Configur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put-&gt;pos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PayPal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txt_paypal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txt_paypal_email_up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 = $this-&gt;input-&gt;post('paypal_email_statu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status == 'en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DisableAl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disableAll($paramsDisableAl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n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status == 'dis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aypal_configur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Profil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admin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admin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Your location is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admin_model-&gt;get_row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insertReply($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ersonal information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Repor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Repor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Repor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 $fetchRow);</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PreviousYear, $fetchRow);</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Report, $ctr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usersPerMonthPrevious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Previous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Re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repor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Team.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am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am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a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am_model-&gt;get_all_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team',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isset($_POST['btn_team_creat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Member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team_updat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CT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txt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ebsite_onlin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onlin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Onlin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onlin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onlin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xt_no_w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title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owner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owner_w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owner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title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onlin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Website_templa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templa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latest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specific_template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UPLOAD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mplate is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Template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0448F5" w:rsidRDefault="000448F5" w:rsidP="00520CD2">
      <w:pPr>
        <w:ind w:left="284" w:firstLine="436"/>
        <w:rPr>
          <w:rFonts w:ascii="Inconsolata" w:eastAsia="Arial Unicode MS" w:hAnsi="Inconsolata" w:cs="Arial"/>
          <w:sz w:val="22"/>
          <w:szCs w:val="22"/>
          <w:lang w:val="en-PH"/>
        </w:rPr>
      </w:pPr>
    </w:p>
    <w:p w:rsidR="000448F5" w:rsidRPr="000448F5" w:rsidRDefault="000448F5" w:rsidP="00520CD2">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Contac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Contact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Contact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conta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Contact_admin_model-&gt;get_all_contact_for_specific_admin($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contact',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nam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nam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contac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contac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email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email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address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address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contactDash_create']) )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_name = addslashes($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image_nam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image_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nam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contac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ADDRES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email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DDRES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address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tr_img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contact add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update($params, $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Account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Cs w:val="22"/>
          <w:lang w:val="en-PH"/>
        </w:rPr>
      </w:pPr>
      <w:r w:rsidRPr="000448F5">
        <w:rPr>
          <w:rFonts w:ascii="Inconsolata" w:eastAsia="Arial Unicode MS" w:hAnsi="Inconsolata" w:cs="Arial"/>
          <w:b/>
          <w:szCs w:val="22"/>
          <w:lang w:val="en-PH"/>
        </w:rPr>
        <w:t>agent/Events.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Events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Event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late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specific($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titl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description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_POST['event_updat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no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no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upd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description_upd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_FILES['image']['nam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Event upda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event_no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Item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Issue_tracker.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Issue_tracker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Issue 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 xml:space="preserve">        $this-&gt;load-&gt;model('Issue_tracker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al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ssue_track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ssue_tracker_model-&gt;get_all_issue_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Notif'</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ales_model-&gt;get_all_agentse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issue_tracker',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Notif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ow = $this-&gt;Templatesales_model-&gt;get_all_agentse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oreach ( $row as $r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lt;div class="feed-ele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 data-toggle="modal" data-target="modalNotify'.$r-&gt;NO.'" class="pull-lef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img alt="image" class="img-circle" src="'.base_url().'public/img/'.$r-&gt;IMAGEUR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edia-body"&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r-&gt;FIRSTNAME.' '.$r-&gt;LASTNAME.' purchased a websi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b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small class="text-muted"&gt;'.$r-&gt;DATE.' '.$r-&gt;TIME.'&lt;/smal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 xml:space="preserve">        echo '&lt;div class="modal inmodal" id="modalNotify'.$r-&gt;NO.'" tabindex="-1" role="dialog" aria-labelledby="myModalLabe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dialog" role="docu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content animated pulse"&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heade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4 class="modal-title"&gt;Please setup his/her template to web server and his/her domain.&lt;/h4&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body padding-bottom padding-top"&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1&gt;'.$r-&gt;FIRSTNAME.' '.$r-&gt;LASTNAME.'&lt;/h1&g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ReplyIssue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 = $this-&gt;input-&gt;pos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 = $this-&gt;Issue_tracker_model-&gt;get_reply($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oreach ( $get_reply as $gr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t;div class="social-com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 href="" class="pull-lef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img style="height:32px;width:32px;" alt="image" src="'.base_url().'public/img/'.$gr-&gt;IMAGEUR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media-body"&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text-bold"&gt;'.$gr-&gt;FIRSTNAME.' '.$gr-&gt;LASTNAME.'&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gr-&gt;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b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small class="text-muted"&gt;'.$gr-&gt;DATEREPLY.' - '.$gr-&gt;TIMEREPLY.'&lt;/smal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ndforeach;</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solved_issu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this-&gt;Issue_tracker_model-&gt;update($params,$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issue_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No </w:t>
      </w:r>
      <w:r w:rsidRPr="000448F5">
        <w:rPr>
          <w:rFonts w:ascii="Inconsolata" w:eastAsia="Arial Unicode MS" w:hAnsi="Inconsolata" w:cs="Arial"/>
          <w:sz w:val="22"/>
          <w:szCs w:val="22"/>
          <w:lang w:val="en-PH"/>
        </w:rPr>
        <w:tab/>
        <w:t>= $this-&gt;input-&gt;post('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Reply </w:t>
      </w:r>
      <w:r w:rsidRPr="000448F5">
        <w:rPr>
          <w:rFonts w:ascii="Inconsolata" w:eastAsia="Arial Unicode MS" w:hAnsi="Inconsolata" w:cs="Arial"/>
          <w:sz w:val="22"/>
          <w:szCs w:val="22"/>
          <w:lang w:val="en-PH"/>
        </w:rPr>
        <w:tab/>
        <w:t>= $this-&gt;input-&gt;post('issueTracker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SSUETRACKERNO'</w:t>
      </w:r>
      <w:r w:rsidRPr="000448F5">
        <w:rPr>
          <w:rFonts w:ascii="Inconsolata" w:eastAsia="Arial Unicode MS" w:hAnsi="Inconsolata" w:cs="Arial"/>
          <w:sz w:val="22"/>
          <w:szCs w:val="22"/>
          <w:lang w:val="en-PH"/>
        </w:rPr>
        <w:tab/>
        <w:t>=&gt; $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issueTracker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reply_model-&gt;insert_reply($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2',</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model-&gt;update($params, $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Messag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Messag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_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specific_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ply_spec_conten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reply_model-&gt;get_all_reply_spec_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replyMessage </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input-&gt;pos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xml:space="preserve">$messageNo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message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print_r($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INBOX'</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reply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new_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emai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subj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mess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cm_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T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sult[0]-&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subj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model-&gt;new_messag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print_r($result[0]-&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Emai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 = $this-&gt;input-&gt;post('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Notification.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Notification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Notifi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notifica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tification_admin_model-&gt;get_all_notifi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notification',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lastRenderedPageBreak/>
        <w:t>agent/Profil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rofil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Post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About_my_site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model');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reply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pos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Post_admin_model-&gt;get_all_po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im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Post_admin_model-&gt;get_all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rofil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Lo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at_prof</w:t>
      </w:r>
      <w:r w:rsidRPr="000448F5">
        <w:rPr>
          <w:rFonts w:ascii="Inconsolata" w:eastAsia="Arial Unicode MS" w:hAnsi="Inconsolata" w:cs="Arial"/>
          <w:sz w:val="22"/>
          <w:szCs w:val="22"/>
          <w:lang w:val="en-PH"/>
        </w:rPr>
        <w:tab/>
        <w:t>= $this-&gt;input-&gt;post('txt_lat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ong_prof</w:t>
      </w:r>
      <w:r w:rsidRPr="000448F5">
        <w:rPr>
          <w:rFonts w:ascii="Inconsolata" w:eastAsia="Arial Unicode MS" w:hAnsi="Inconsolata" w:cs="Arial"/>
          <w:sz w:val="22"/>
          <w:szCs w:val="22"/>
          <w:lang w:val="en-PH"/>
        </w:rPr>
        <w:tab/>
        <w:t>= $this-&gt;input-&gt;post('txt_long_prof');</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TITUD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at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NGHITUD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ong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Your location is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ost = $this-&gt;input-&gt;post('txt_pos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OSTDESCRIPTION'</w:t>
      </w:r>
      <w:r w:rsidRPr="000448F5">
        <w:rPr>
          <w:rFonts w:ascii="Inconsolata" w:eastAsia="Arial Unicode MS" w:hAnsi="Inconsolata" w:cs="Arial"/>
          <w:sz w:val="22"/>
          <w:szCs w:val="22"/>
          <w:lang w:val="en-PH"/>
        </w:rPr>
        <w:tab/>
        <w:t>=&gt; $txt_po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 = $this-&gt;Post_admin_model-&gt;get_row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ctr = $ctr +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creat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Message</w:t>
      </w:r>
      <w:r w:rsidRPr="000448F5">
        <w:rPr>
          <w:rFonts w:ascii="Inconsolata" w:eastAsia="Arial Unicode MS" w:hAnsi="Inconsolata" w:cs="Arial"/>
          <w:sz w:val="22"/>
          <w:szCs w:val="22"/>
          <w:lang w:val="en-PH"/>
        </w:rPr>
        <w:tab/>
        <w:t>= $this-&gt;input-&gt;pos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message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w:t>
      </w:r>
      <w:r w:rsidRPr="000448F5">
        <w:rPr>
          <w:rFonts w:ascii="Inconsolata" w:eastAsia="Arial Unicode MS" w:hAnsi="Inconsolata" w:cs="Arial"/>
          <w:sz w:val="22"/>
          <w:szCs w:val="22"/>
          <w:lang w:val="en-PH"/>
        </w:rPr>
        <w:tab/>
        <w:t>=&gt; $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 $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insertReply($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_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profil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rofile picture successfully chang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userdata('user_session')-&gt;IMAGEURL = $imageCT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fname_profile_change</w:t>
      </w:r>
      <w:r w:rsidRPr="000448F5">
        <w:rPr>
          <w:rFonts w:ascii="Inconsolata" w:eastAsia="Arial Unicode MS" w:hAnsi="Inconsolata" w:cs="Arial"/>
          <w:sz w:val="22"/>
          <w:szCs w:val="22"/>
          <w:lang w:val="en-PH"/>
        </w:rPr>
        <w:tab/>
        <w:t>= $this-&gt;input-&gt;post('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name_profile_change</w:t>
      </w:r>
      <w:r w:rsidRPr="000448F5">
        <w:rPr>
          <w:rFonts w:ascii="Inconsolata" w:eastAsia="Arial Unicode MS" w:hAnsi="Inconsolata" w:cs="Arial"/>
          <w:sz w:val="22"/>
          <w:szCs w:val="22"/>
          <w:lang w:val="en-PH"/>
        </w:rPr>
        <w:tab/>
        <w:t>= $this-&gt;input-&gt;post('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email_profile_change</w:t>
      </w:r>
      <w:r w:rsidRPr="000448F5">
        <w:rPr>
          <w:rFonts w:ascii="Inconsolata" w:eastAsia="Arial Unicode MS" w:hAnsi="Inconsolata" w:cs="Arial"/>
          <w:sz w:val="22"/>
          <w:szCs w:val="22"/>
          <w:lang w:val="en-PH"/>
        </w:rPr>
        <w:tab/>
        <w:t>= $this-&gt;input-&gt;post('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uname_profile_change</w:t>
      </w:r>
      <w:r w:rsidRPr="000448F5">
        <w:rPr>
          <w:rFonts w:ascii="Inconsolata" w:eastAsia="Arial Unicode MS" w:hAnsi="Inconsolata" w:cs="Arial"/>
          <w:sz w:val="22"/>
          <w:szCs w:val="22"/>
          <w:lang w:val="en-PH"/>
        </w:rPr>
        <w:tab/>
        <w:t>= $this-&gt;input-&gt;post('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ontact_profile_change</w:t>
      </w:r>
      <w:r w:rsidRPr="000448F5">
        <w:rPr>
          <w:rFonts w:ascii="Inconsolata" w:eastAsia="Arial Unicode MS" w:hAnsi="Inconsolata" w:cs="Arial"/>
          <w:sz w:val="22"/>
          <w:szCs w:val="22"/>
          <w:lang w:val="en-PH"/>
        </w:rPr>
        <w:tab/>
        <w:t>= $this-&gt;input-&gt;post('txt_contact_profile_chan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IR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HONENUMBER'</w:t>
      </w:r>
      <w:r w:rsidRPr="000448F5">
        <w:rPr>
          <w:rFonts w:ascii="Inconsolata" w:eastAsia="Arial Unicode MS" w:hAnsi="Inconsolata" w:cs="Arial"/>
          <w:sz w:val="22"/>
          <w:szCs w:val="22"/>
          <w:lang w:val="en-PH"/>
        </w:rPr>
        <w:tab/>
        <w:t>=&gt; $txt_contact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fname_profile_change . " " .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FIRSTNAME </w:t>
      </w:r>
      <w:r w:rsidRPr="000448F5">
        <w:rPr>
          <w:rFonts w:ascii="Inconsolata" w:eastAsia="Arial Unicode MS" w:hAnsi="Inconsolata" w:cs="Arial"/>
          <w:sz w:val="22"/>
          <w:szCs w:val="22"/>
          <w:lang w:val="en-PH"/>
        </w:rPr>
        <w:tab/>
        <w:t>= $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LAST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EMAIL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USER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PHONENUMBER </w:t>
      </w:r>
      <w:r w:rsidRPr="000448F5">
        <w:rPr>
          <w:rFonts w:ascii="Inconsolata" w:eastAsia="Arial Unicode MS" w:hAnsi="Inconsolata" w:cs="Arial"/>
          <w:sz w:val="22"/>
          <w:szCs w:val="22"/>
          <w:lang w:val="en-PH"/>
        </w:rPr>
        <w:tab/>
        <w:t>= $txt_contact_profile_chan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ersonal information successfully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_p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urrent_pword = $this-&gt;input-&gt;post('txt_current_p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_password_using_no(md5($txt_current_pword), $this-&gt;nouse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ls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Pass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word_changeprofile = $this-&gt;input-&gt;post('txt_pword_changeprofil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SSWORD'</w:t>
      </w:r>
      <w:r w:rsidRPr="000448F5">
        <w:rPr>
          <w:rFonts w:ascii="Inconsolata" w:eastAsia="Arial Unicode MS" w:hAnsi="Inconsolata" w:cs="Arial"/>
          <w:sz w:val="22"/>
          <w:szCs w:val="22"/>
          <w:lang w:val="en-PH"/>
        </w:rPr>
        <w:tab/>
        <w:t>=&gt; md5($txt_pword_change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xml:space="preserve">$this-&gt;session-&gt;userdata('user_session')-&gt;PASSWORD </w:t>
      </w:r>
      <w:r w:rsidRPr="000448F5">
        <w:rPr>
          <w:rFonts w:ascii="Inconsolata" w:eastAsia="Arial Unicode MS" w:hAnsi="Inconsolata" w:cs="Arial"/>
          <w:sz w:val="22"/>
          <w:szCs w:val="22"/>
          <w:lang w:val="en-PH"/>
        </w:rPr>
        <w:tab/>
        <w:t>= md5($txt_pword_changeprofil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assword successfully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b/>
          <w:szCs w:val="22"/>
          <w:lang w:val="en-PH"/>
        </w:rPr>
        <w:t>agent/Purchased_templat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urchased_templat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urchased Templ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nted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rented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urchased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Templates.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Templates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latest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specific_templates($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o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o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ategory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txt_no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Successfully upda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_im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wo'])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templ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Template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Updated the website im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atego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URRENTOWN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UPLOADED'</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IT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OWNERTITLEWEBSITE'</w:t>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VAILABILIT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GENTSE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creat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template is add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DELETION' </w:t>
      </w:r>
      <w:r w:rsidRPr="000448F5">
        <w:rPr>
          <w:rFonts w:ascii="Inconsolata" w:eastAsia="Arial Unicode MS" w:hAnsi="Inconsolata" w:cs="Arial"/>
          <w:sz w:val="22"/>
          <w:szCs w:val="22"/>
          <w:lang w:val="en-PH"/>
        </w:rPr>
        <w:tab/>
        <w:t>=&gt;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Template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MODEL FILES</w:t>
      </w:r>
    </w:p>
    <w:p w:rsidR="000448F5" w:rsidRPr="00894E75" w:rsidRDefault="000448F5" w:rsidP="000448F5">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About_my_site</w:t>
      </w:r>
      <w:r w:rsidR="0096622A" w:rsidRPr="00894E75">
        <w:rPr>
          <w:rFonts w:ascii="Inconsolata" w:eastAsia="Arial Unicode MS" w:hAnsi="Inconsolata" w:cs="Arial"/>
          <w:b/>
          <w:szCs w:val="22"/>
          <w:lang w:val="en-PH"/>
        </w:rPr>
        <w:t>_model</w:t>
      </w:r>
      <w:r w:rsidRPr="00894E75">
        <w:rPr>
          <w:rFonts w:ascii="Inconsolata" w:eastAsia="Arial Unicode MS" w:hAnsi="Inconsolata" w:cs="Arial"/>
          <w:b/>
          <w:szCs w:val="22"/>
          <w:lang w:val="en-PH"/>
        </w:rPr>
        <w:t>.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About_my_site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bout_my_si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TIV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get_all_aboutmysi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ctiv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All($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Blog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rand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RANDOMCOD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blo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894E75" w:rsidP="00894E75">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blog($random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randcode, $random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894E75">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Blog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 w:val="22"/>
          <w:szCs w:val="22"/>
          <w:lang w:val="en-PH"/>
        </w:rPr>
      </w:pPr>
      <w:r w:rsidRPr="00894E75">
        <w:rPr>
          <w:rFonts w:ascii="Inconsolata" w:eastAsia="Arial Unicode MS" w:hAnsi="Inconsolata" w:cs="Arial"/>
          <w:b/>
          <w:szCs w:val="22"/>
          <w:lang w:val="en-PH"/>
        </w:rPr>
        <w:t>Contact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Contact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contact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contact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event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nbox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t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from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FRO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nbox_spec_user($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userto, $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_where($this-&gt;userfrom, $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content($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 $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new_messag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894E75">
        <w:rPr>
          <w:rFonts w:ascii="Inconsolata" w:eastAsia="Arial Unicode MS" w:hAnsi="Inconsolata" w:cs="Arial"/>
          <w:b/>
          <w:szCs w:val="22"/>
          <w:lang w:val="en-PH"/>
        </w:rPr>
        <w:t>Inbox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inbox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_spec_content($inbox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inbox_reply.NOINBOX', $inbox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nbox_reply.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nbox_reply.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nbox_reply.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eply($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issue_tracker_reply','issue_tracker.NO = issue_tracker_reply.ISSUETRACK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ssue_tracker_reply.NOREPLYFROM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ISSUETRACKER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_reply.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_by_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NOUSER',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insert_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Locatio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Locatio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oc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no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all_user_latlon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location.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loc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r>
        <w:rPr>
          <w:rFonts w:ascii="Inconsolata" w:eastAsia="Arial Unicode MS" w:hAnsi="Inconsolata" w:cs="Arial"/>
          <w:sz w:val="22"/>
          <w:szCs w:val="22"/>
          <w:lang w:val="en-PH"/>
        </w:rPr>
        <w:tab/>
      </w:r>
    </w:p>
    <w:p w:rsid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p>
    <w:p w:rsidR="00894E75" w:rsidRDefault="00894E75" w:rsidP="0096622A">
      <w:pPr>
        <w:ind w:left="284" w:firstLine="436"/>
        <w:rPr>
          <w:rFonts w:ascii="Inconsolata" w:eastAsia="Arial Unicode MS" w:hAnsi="Inconsolata" w:cs="Arial"/>
          <w:sz w:val="22"/>
          <w:szCs w:val="22"/>
          <w:lang w:val="en-PH"/>
        </w:rPr>
      </w:pPr>
    </w:p>
    <w:p w:rsidR="00894E75" w:rsidRDefault="00894E75"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Notification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Notification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tification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notific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 'notification_admin.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notification_admi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notification_admi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aypal_configuration_model.php</w:t>
      </w:r>
    </w:p>
    <w:p w:rsidR="0096622A" w:rsidRPr="00894E75" w:rsidRDefault="0096622A" w:rsidP="0096622A">
      <w:pPr>
        <w:ind w:left="284" w:firstLine="436"/>
        <w:rPr>
          <w:rFonts w:ascii="Inconsolata" w:eastAsia="Arial Unicode MS" w:hAnsi="Inconsolata" w:cs="Arial"/>
          <w:sz w:val="22"/>
          <w:szCs w:val="22"/>
          <w:lang w:val="en-PH"/>
        </w:rPr>
      </w:pPr>
      <w:r w:rsidRPr="00894E75">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aypal_configuratio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ypal_configur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 xml:space="preserve">public $status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STATUS";</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ayp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paypal_configuration.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disableAll($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status, 'enabl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en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status, 'enabl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ermission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ermission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ermission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CTIV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ermiss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Post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ost_user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user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am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am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a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a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bn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a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cre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availability</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VAILABILIT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vailable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_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templates($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nted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ale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ale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al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at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gentse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GENTSE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monthly_sales_thisyear($month,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get_all_sal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gentse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gentsee,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5)</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sales_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_row($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Testimonial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stimonial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stimoni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stimoni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Todo_list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odo_list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odo_li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iststatus</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ISTSTATU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odo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7)</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AllCheckedTask($params,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where($this-&gt;liststatus,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numrows_todo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User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User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email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password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last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ir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FIR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count_type </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COUNT_TYP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verified</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CATION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at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_password_login($email, $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password, $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dmin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gen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user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num_rows_all_user() {</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num_rows_curmonth($current_month, $current_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like($this-&gt;date, $current_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current_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gen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latest_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get_latest_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dministrato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s_per_month_row($month,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verification_code($email, $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code, $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update_verification_code($params,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password_using_no($pword,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password, $p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AllLatLon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600A19" w:rsidRDefault="00600A19" w:rsidP="00E02BFC">
      <w:pPr>
        <w:spacing w:line="480" w:lineRule="auto"/>
        <w:ind w:left="284" w:firstLine="436"/>
        <w:rPr>
          <w:rFonts w:ascii="Arial" w:eastAsia="Arial Unicode MS" w:hAnsi="Arial" w:cs="Arial"/>
          <w:lang w:val="en-PH"/>
        </w:rPr>
      </w:pPr>
    </w:p>
    <w:p w:rsidR="00916E1B" w:rsidRDefault="00916E1B" w:rsidP="00E02BFC">
      <w:pPr>
        <w:spacing w:line="480" w:lineRule="auto"/>
        <w:ind w:left="284" w:firstLine="436"/>
        <w:rPr>
          <w:rFonts w:ascii="Arial" w:eastAsia="Arial Unicode MS" w:hAnsi="Arial" w:cs="Arial"/>
          <w:lang w:val="en-PH"/>
        </w:rPr>
      </w:pPr>
    </w:p>
    <w:p w:rsidR="00916E1B" w:rsidRDefault="00916E1B" w:rsidP="00E02BFC">
      <w:pPr>
        <w:spacing w:line="480" w:lineRule="auto"/>
        <w:ind w:left="284" w:firstLine="436"/>
        <w:rPr>
          <w:rFonts w:ascii="Arial" w:eastAsia="Arial Unicode MS" w:hAnsi="Arial" w:cs="Arial"/>
          <w:lang w:val="en-PH"/>
        </w:rPr>
      </w:pPr>
    </w:p>
    <w:p w:rsidR="00916E1B" w:rsidRDefault="00916E1B" w:rsidP="00E02BFC">
      <w:pPr>
        <w:spacing w:line="480" w:lineRule="auto"/>
        <w:ind w:left="284" w:firstLine="436"/>
        <w:rPr>
          <w:rFonts w:ascii="Arial" w:eastAsia="Arial Unicode MS" w:hAnsi="Arial" w:cs="Arial"/>
          <w:lang w:val="en-PH"/>
        </w:rPr>
      </w:pPr>
    </w:p>
    <w:p w:rsidR="00916E1B" w:rsidRDefault="00916E1B" w:rsidP="00E02BFC">
      <w:pPr>
        <w:spacing w:line="480" w:lineRule="auto"/>
        <w:ind w:left="284" w:firstLine="436"/>
        <w:rPr>
          <w:rFonts w:ascii="Arial" w:eastAsia="Arial Unicode MS" w:hAnsi="Arial" w:cs="Arial"/>
          <w:lang w:val="en-PH"/>
        </w:rPr>
      </w:pPr>
    </w:p>
    <w:p w:rsidR="00916E1B" w:rsidRDefault="00916E1B" w:rsidP="00E02BFC">
      <w:pPr>
        <w:spacing w:line="480" w:lineRule="auto"/>
        <w:ind w:left="284" w:firstLine="436"/>
        <w:rPr>
          <w:rFonts w:ascii="Arial" w:eastAsia="Arial Unicode MS" w:hAnsi="Arial" w:cs="Arial"/>
          <w:lang w:val="en-PH"/>
        </w:rPr>
      </w:pPr>
    </w:p>
    <w:p w:rsidR="00916E1B" w:rsidRPr="00E02BFC" w:rsidRDefault="00916E1B" w:rsidP="00E02BFC">
      <w:pPr>
        <w:spacing w:line="480" w:lineRule="auto"/>
        <w:ind w:left="284" w:firstLine="436"/>
        <w:rPr>
          <w:rFonts w:ascii="Arial" w:eastAsia="Arial Unicode MS" w:hAnsi="Arial" w:cs="Arial"/>
          <w:lang w:val="en-PH"/>
        </w:rPr>
      </w:pP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I: Evaluation Form</w:t>
      </w:r>
    </w:p>
    <w:p w:rsidR="00125429" w:rsidRDefault="00125429" w:rsidP="00B70AED">
      <w:pPr>
        <w:spacing w:line="480" w:lineRule="auto"/>
        <w:ind w:left="284"/>
        <w:rPr>
          <w:rFonts w:ascii="Arial" w:eastAsia="Arial Unicode MS" w:hAnsi="Arial" w:cs="Arial"/>
          <w:b/>
          <w:lang w:val="en-PH"/>
        </w:rPr>
      </w:pPr>
    </w:p>
    <w:p w:rsidR="00125429" w:rsidRDefault="00125429" w:rsidP="00B70AED">
      <w:pPr>
        <w:spacing w:line="480" w:lineRule="auto"/>
        <w:ind w:left="284"/>
        <w:rPr>
          <w:rFonts w:ascii="Arial" w:eastAsia="Arial Unicode MS" w:hAnsi="Arial" w:cs="Arial"/>
          <w:b/>
          <w:lang w:val="en-PH"/>
        </w:rPr>
      </w:pPr>
    </w:p>
    <w:p w:rsidR="00125429" w:rsidRDefault="00125429" w:rsidP="00B70AED">
      <w:pPr>
        <w:spacing w:line="480" w:lineRule="auto"/>
        <w:ind w:left="284"/>
        <w:rPr>
          <w:rFonts w:ascii="Arial" w:eastAsia="Arial Unicode MS" w:hAnsi="Arial" w:cs="Arial"/>
          <w:b/>
          <w:lang w:val="en-PH"/>
        </w:rPr>
      </w:pPr>
    </w:p>
    <w:p w:rsidR="00125429" w:rsidRDefault="00125429" w:rsidP="00B70AED">
      <w:pPr>
        <w:spacing w:line="480" w:lineRule="auto"/>
        <w:ind w:left="284"/>
        <w:rPr>
          <w:rFonts w:ascii="Arial" w:eastAsia="Arial Unicode MS" w:hAnsi="Arial" w:cs="Arial"/>
          <w:b/>
          <w:lang w:val="en-PH"/>
        </w:rPr>
      </w:pPr>
    </w:p>
    <w:p w:rsidR="00125429" w:rsidRDefault="00125429"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066211" w:rsidRDefault="00066211" w:rsidP="00B70AED">
      <w:pPr>
        <w:spacing w:line="480" w:lineRule="auto"/>
        <w:ind w:left="284"/>
        <w:rPr>
          <w:rFonts w:ascii="Arial" w:eastAsia="Arial Unicode MS" w:hAnsi="Arial" w:cs="Arial"/>
          <w:b/>
          <w:lang w:val="en-PH"/>
        </w:rPr>
      </w:pP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J: Disclaimer</w:t>
      </w:r>
    </w:p>
    <w:p w:rsidR="007519A5" w:rsidRDefault="00916E1B" w:rsidP="00916E1B">
      <w:pPr>
        <w:spacing w:line="480" w:lineRule="auto"/>
        <w:ind w:left="284" w:firstLine="436"/>
        <w:rPr>
          <w:rFonts w:ascii="Arial" w:eastAsia="Arial Unicode MS" w:hAnsi="Arial" w:cs="Arial"/>
          <w:b/>
          <w:lang w:val="en-PH"/>
        </w:rPr>
      </w:pPr>
      <w:r w:rsidRPr="00916E1B">
        <w:rPr>
          <w:rFonts w:ascii="Arial" w:eastAsia="Arial Unicode MS" w:hAnsi="Arial" w:cs="Arial"/>
          <w:lang w:val="en-PH"/>
        </w:rPr>
        <w:t>You understand and agree that your access of jmaeprovider.xyz is totally at your own particular risk and that our administrations are given "As Is" and "As Available". jmaeprovider.xyz does not make any express or inferred guarantees, supports or portrayals at all with regards to the operation of the jmaeprovider.xyz site, data, content, or products. This should incorporate, yet not be constrained to, inferred guarantees of merchantability and wellness for a specific reason and non-infringement, and guarantees that access to the administration will be continuous or error-free or that defects in the administration will be restored.</w:t>
      </w:r>
    </w:p>
    <w:p w:rsidR="007519A5" w:rsidRDefault="007519A5" w:rsidP="00B70AED">
      <w:pPr>
        <w:spacing w:line="480" w:lineRule="auto"/>
        <w:ind w:left="284"/>
        <w:rPr>
          <w:rFonts w:ascii="Arial" w:eastAsia="Arial Unicode MS" w:hAnsi="Arial" w:cs="Arial"/>
          <w:b/>
          <w:lang w:val="en-PH"/>
        </w:rPr>
      </w:pPr>
    </w:p>
    <w:p w:rsidR="007519A5" w:rsidRDefault="007519A5" w:rsidP="00384C5B">
      <w:pPr>
        <w:spacing w:line="480" w:lineRule="auto"/>
        <w:rPr>
          <w:rFonts w:ascii="Arial" w:eastAsia="Arial Unicode MS" w:hAnsi="Arial" w:cs="Arial"/>
          <w:b/>
          <w:lang w:val="en-PH"/>
        </w:rPr>
      </w:pPr>
    </w:p>
    <w:p w:rsidR="00125429" w:rsidRDefault="00125429" w:rsidP="00384C5B">
      <w:pPr>
        <w:spacing w:line="480" w:lineRule="auto"/>
        <w:rPr>
          <w:rFonts w:ascii="Arial" w:eastAsia="Arial Unicode MS" w:hAnsi="Arial" w:cs="Arial"/>
          <w:b/>
          <w:lang w:val="en-PH"/>
        </w:rPr>
      </w:pPr>
    </w:p>
    <w:p w:rsidR="00125429" w:rsidRDefault="00125429" w:rsidP="00384C5B">
      <w:pPr>
        <w:spacing w:line="480" w:lineRule="auto"/>
        <w:rPr>
          <w:rFonts w:ascii="Arial" w:eastAsia="Arial Unicode MS" w:hAnsi="Arial" w:cs="Arial"/>
          <w:b/>
          <w:lang w:val="en-PH"/>
        </w:rPr>
      </w:pPr>
    </w:p>
    <w:p w:rsidR="00125429" w:rsidRDefault="00125429" w:rsidP="00384C5B">
      <w:pPr>
        <w:spacing w:line="480" w:lineRule="auto"/>
        <w:rPr>
          <w:rFonts w:ascii="Arial" w:eastAsia="Arial Unicode MS" w:hAnsi="Arial" w:cs="Arial"/>
          <w:b/>
          <w:lang w:val="en-PH"/>
        </w:rPr>
      </w:pPr>
    </w:p>
    <w:p w:rsidR="00125429" w:rsidRDefault="00125429" w:rsidP="00384C5B">
      <w:pPr>
        <w:spacing w:line="480" w:lineRule="auto"/>
        <w:rPr>
          <w:rFonts w:ascii="Arial" w:eastAsia="Arial Unicode MS" w:hAnsi="Arial" w:cs="Arial"/>
          <w:b/>
          <w:lang w:val="en-PH"/>
        </w:rPr>
      </w:pPr>
    </w:p>
    <w:p w:rsidR="00125429" w:rsidRDefault="00125429"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066211" w:rsidRDefault="00066211" w:rsidP="00384C5B">
      <w:pPr>
        <w:spacing w:line="480" w:lineRule="auto"/>
        <w:rPr>
          <w:rFonts w:ascii="Arial" w:eastAsia="Arial Unicode MS" w:hAnsi="Arial" w:cs="Arial"/>
          <w:b/>
          <w:lang w:val="en-PH"/>
        </w:rPr>
      </w:pP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 xml:space="preserve">Appendix K: Curriculum Vitae of Researchers </w:t>
      </w:r>
    </w:p>
    <w:p w:rsidR="00834C07" w:rsidRDefault="00980B39" w:rsidP="00834C07">
      <w:pPr>
        <w:spacing w:before="42"/>
        <w:ind w:left="100" w:right="2631"/>
        <w:rPr>
          <w:b/>
          <w:sz w:val="40"/>
        </w:rPr>
      </w:pPr>
      <w:r>
        <w:rPr>
          <w:noProof/>
          <w:lang w:val="en-PH" w:eastAsia="en-PH"/>
        </w:rPr>
        <w:drawing>
          <wp:anchor distT="0" distB="0" distL="0" distR="0" simplePos="0" relativeHeight="251661312" behindDoc="0" locked="0" layoutInCell="1" allowOverlap="1" wp14:anchorId="0AD41327" wp14:editId="04EF6755">
            <wp:simplePos x="0" y="0"/>
            <wp:positionH relativeFrom="margin">
              <wp:align>right</wp:align>
            </wp:positionH>
            <wp:positionV relativeFrom="paragraph">
              <wp:posOffset>32385</wp:posOffset>
            </wp:positionV>
            <wp:extent cx="1525069" cy="1578864"/>
            <wp:effectExtent l="0" t="0" r="0" b="2540"/>
            <wp:wrapNone/>
            <wp:docPr id="1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525069" cy="1578864"/>
                    </a:xfrm>
                    <a:prstGeom prst="rect">
                      <a:avLst/>
                    </a:prstGeom>
                  </pic:spPr>
                </pic:pic>
              </a:graphicData>
            </a:graphic>
            <wp14:sizeRelH relativeFrom="margin">
              <wp14:pctWidth>0</wp14:pctWidth>
            </wp14:sizeRelH>
          </wp:anchor>
        </w:drawing>
      </w:r>
      <w:r w:rsidR="00834C07">
        <w:rPr>
          <w:b/>
          <w:w w:val="115"/>
          <w:sz w:val="40"/>
        </w:rPr>
        <w:t>JOHN MARK CASTOR ABRIL</w:t>
      </w:r>
    </w:p>
    <w:p w:rsidR="00834C07" w:rsidRDefault="00834C07" w:rsidP="00834C07">
      <w:pPr>
        <w:pStyle w:val="BodyText"/>
        <w:spacing w:before="2"/>
        <w:ind w:left="100" w:right="2631"/>
        <w:rPr>
          <w:w w:val="120"/>
        </w:rPr>
      </w:pPr>
      <w:r>
        <w:rPr>
          <w:w w:val="120"/>
        </w:rPr>
        <w:t>655 D. Guillermo St. Gagalangin Tondo, Manila</w:t>
      </w:r>
    </w:p>
    <w:p w:rsidR="00834C07" w:rsidRDefault="00752879" w:rsidP="00834C07">
      <w:pPr>
        <w:pStyle w:val="BodyText"/>
        <w:spacing w:before="2"/>
        <w:ind w:left="100" w:right="2631"/>
      </w:pPr>
      <w:r>
        <w:rPr>
          <w:rFonts w:ascii="Georgia" w:hAnsi="Georgia"/>
          <w:w w:val="110"/>
        </w:rPr>
        <w:t>09208317004</w:t>
      </w:r>
    </w:p>
    <w:p w:rsidR="00834C07" w:rsidRDefault="00834C07" w:rsidP="00834C07">
      <w:pPr>
        <w:pStyle w:val="BodyText"/>
        <w:spacing w:line="281" w:lineRule="exact"/>
        <w:ind w:left="100" w:right="2631"/>
      </w:pPr>
      <w:r>
        <w:t>johnmarkabril@gmail.com</w:t>
      </w:r>
    </w:p>
    <w:p w:rsidR="00834C07" w:rsidRDefault="00834C07" w:rsidP="00834C07">
      <w:pPr>
        <w:ind w:left="90"/>
        <w:rPr>
          <w:b/>
          <w:i/>
          <w:sz w:val="20"/>
        </w:rPr>
      </w:pPr>
      <w:r w:rsidRPr="00EC5D77">
        <w:rPr>
          <w:b/>
          <w:i/>
          <w:sz w:val="20"/>
        </w:rPr>
        <w:t>http://johnmarkabril.netai.net/</w:t>
      </w:r>
    </w:p>
    <w:p w:rsidR="00834C07" w:rsidRDefault="00834C07" w:rsidP="00834C07">
      <w:pPr>
        <w:spacing w:line="480" w:lineRule="auto"/>
        <w:ind w:left="90" w:right="90"/>
        <w:rPr>
          <w:rFonts w:ascii="Arial" w:hAnsi="Arial" w:cs="Arial"/>
          <w:b/>
        </w:rPr>
      </w:pPr>
    </w:p>
    <w:tbl>
      <w:tblPr>
        <w:tblW w:w="9214"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84"/>
        <w:gridCol w:w="2569"/>
        <w:gridCol w:w="2087"/>
        <w:gridCol w:w="2874"/>
      </w:tblGrid>
      <w:tr w:rsidR="00834C07" w:rsidTr="000B50E5">
        <w:trPr>
          <w:trHeight w:hRule="exact" w:val="292"/>
        </w:trPr>
        <w:tc>
          <w:tcPr>
            <w:tcW w:w="9214" w:type="dxa"/>
            <w:gridSpan w:val="4"/>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PERSONAL DETAILS</w:t>
            </w:r>
          </w:p>
        </w:tc>
      </w:tr>
      <w:tr w:rsidR="00834C07" w:rsidTr="000B50E5">
        <w:trPr>
          <w:trHeight w:hRule="exact" w:val="1740"/>
        </w:trPr>
        <w:tc>
          <w:tcPr>
            <w:tcW w:w="168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14E47">
            <w:pPr>
              <w:pStyle w:val="TableParagraph"/>
              <w:spacing w:line="281" w:lineRule="exact"/>
              <w:ind w:left="107"/>
              <w:rPr>
                <w:i/>
                <w:sz w:val="24"/>
              </w:rPr>
            </w:pPr>
            <w:r>
              <w:rPr>
                <w:i/>
                <w:w w:val="120"/>
                <w:sz w:val="24"/>
              </w:rPr>
              <w:t>Gender:</w:t>
            </w:r>
          </w:p>
          <w:p w:rsidR="00834C07" w:rsidRDefault="00834C07" w:rsidP="00414E47">
            <w:pPr>
              <w:pStyle w:val="TableParagraph"/>
              <w:ind w:left="107"/>
              <w:rPr>
                <w:i/>
                <w:sz w:val="24"/>
              </w:rPr>
            </w:pPr>
            <w:r>
              <w:rPr>
                <w:i/>
                <w:w w:val="110"/>
                <w:sz w:val="24"/>
              </w:rPr>
              <w:t>Date of Birth: Nationality: Height:</w:t>
            </w:r>
          </w:p>
        </w:tc>
        <w:tc>
          <w:tcPr>
            <w:tcW w:w="2569"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spacing w:line="281" w:lineRule="exact"/>
              <w:ind w:left="21" w:right="712"/>
              <w:rPr>
                <w:sz w:val="24"/>
              </w:rPr>
            </w:pPr>
            <w:r>
              <w:rPr>
                <w:w w:val="110"/>
                <w:sz w:val="24"/>
              </w:rPr>
              <w:t>Male</w:t>
            </w:r>
          </w:p>
          <w:p w:rsidR="00834C07" w:rsidRDefault="00834C07" w:rsidP="007519A5">
            <w:pPr>
              <w:pStyle w:val="TableParagraph"/>
              <w:ind w:left="21" w:right="-305"/>
              <w:rPr>
                <w:sz w:val="24"/>
              </w:rPr>
            </w:pPr>
            <w:r>
              <w:rPr>
                <w:w w:val="115"/>
                <w:sz w:val="24"/>
              </w:rPr>
              <w:t>September 17, 1997 Filipino</w:t>
            </w:r>
          </w:p>
          <w:p w:rsidR="00834C07" w:rsidRDefault="00834C07" w:rsidP="007519A5">
            <w:pPr>
              <w:pStyle w:val="TableParagraph"/>
              <w:spacing w:line="278" w:lineRule="exact"/>
              <w:ind w:left="21" w:right="712"/>
              <w:rPr>
                <w:rFonts w:ascii="Verdana" w:hAnsi="Verdana"/>
                <w:sz w:val="24"/>
              </w:rPr>
            </w:pPr>
            <w:r>
              <w:rPr>
                <w:rFonts w:ascii="Verdana" w:hAnsi="Verdana"/>
                <w:sz w:val="24"/>
              </w:rPr>
              <w:t>5’ 5”</w:t>
            </w:r>
          </w:p>
        </w:tc>
        <w:tc>
          <w:tcPr>
            <w:tcW w:w="2087"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spacing w:line="281" w:lineRule="exact"/>
              <w:ind w:left="135"/>
              <w:rPr>
                <w:i/>
                <w:sz w:val="24"/>
              </w:rPr>
            </w:pPr>
            <w:r>
              <w:rPr>
                <w:i/>
                <w:w w:val="115"/>
                <w:sz w:val="24"/>
              </w:rPr>
              <w:t>Status:</w:t>
            </w:r>
          </w:p>
          <w:p w:rsidR="00834C07" w:rsidRDefault="00834C07" w:rsidP="007519A5">
            <w:pPr>
              <w:pStyle w:val="TableParagraph"/>
              <w:ind w:left="135"/>
              <w:rPr>
                <w:i/>
                <w:sz w:val="24"/>
              </w:rPr>
            </w:pPr>
            <w:r>
              <w:rPr>
                <w:i/>
                <w:w w:val="115"/>
                <w:sz w:val="24"/>
              </w:rPr>
              <w:t>Place of Birth: Languages: Weight:</w:t>
            </w:r>
          </w:p>
        </w:tc>
        <w:tc>
          <w:tcPr>
            <w:tcW w:w="287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tabs>
                <w:tab w:val="left" w:pos="1190"/>
              </w:tabs>
              <w:ind w:left="34" w:right="907"/>
              <w:rPr>
                <w:w w:val="115"/>
                <w:sz w:val="24"/>
              </w:rPr>
            </w:pPr>
            <w:r>
              <w:rPr>
                <w:w w:val="115"/>
                <w:sz w:val="24"/>
              </w:rPr>
              <w:t>19 years old</w:t>
            </w:r>
          </w:p>
          <w:p w:rsidR="00834C07" w:rsidRDefault="000B50E5" w:rsidP="007519A5">
            <w:pPr>
              <w:pStyle w:val="TableParagraph"/>
              <w:tabs>
                <w:tab w:val="left" w:pos="1190"/>
              </w:tabs>
              <w:ind w:left="34" w:right="907"/>
              <w:rPr>
                <w:sz w:val="24"/>
              </w:rPr>
            </w:pPr>
            <w:r>
              <w:rPr>
                <w:w w:val="115"/>
                <w:sz w:val="24"/>
              </w:rPr>
              <w:t xml:space="preserve">Pangasinan </w:t>
            </w:r>
            <w:r w:rsidR="00834C07">
              <w:rPr>
                <w:w w:val="115"/>
                <w:sz w:val="24"/>
              </w:rPr>
              <w:t>City</w:t>
            </w:r>
          </w:p>
          <w:p w:rsidR="00834C07" w:rsidRDefault="00834C07" w:rsidP="007519A5">
            <w:pPr>
              <w:pStyle w:val="TableParagraph"/>
              <w:spacing w:before="2"/>
              <w:ind w:left="34" w:right="84"/>
              <w:rPr>
                <w:sz w:val="24"/>
              </w:rPr>
            </w:pPr>
            <w:r>
              <w:rPr>
                <w:w w:val="115"/>
                <w:sz w:val="24"/>
              </w:rPr>
              <w:t>Filipino and English 100 lbs</w:t>
            </w:r>
          </w:p>
        </w:tc>
      </w:tr>
    </w:tbl>
    <w:tbl>
      <w:tblPr>
        <w:tblpPr w:leftFromText="180" w:rightFromText="180" w:vertAnchor="text" w:horzAnchor="margin" w:tblpY="47"/>
        <w:tblW w:w="909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047"/>
        <w:gridCol w:w="4050"/>
      </w:tblGrid>
      <w:tr w:rsidR="00834C07" w:rsidRPr="00677F72" w:rsidTr="00414E47">
        <w:trPr>
          <w:trHeight w:hRule="exact" w:val="338"/>
        </w:trPr>
        <w:tc>
          <w:tcPr>
            <w:tcW w:w="5047" w:type="dxa"/>
            <w:tcBorders>
              <w:bottom w:val="single" w:sz="4" w:space="0" w:color="000000"/>
            </w:tcBorders>
            <w:shd w:val="clear" w:color="auto" w:fill="BEBEBE"/>
          </w:tcPr>
          <w:p w:rsidR="00834C07" w:rsidRPr="00677F72" w:rsidRDefault="00834C07" w:rsidP="00414E47">
            <w:pPr>
              <w:widowControl w:val="0"/>
              <w:spacing w:line="279" w:lineRule="exact"/>
              <w:ind w:left="107"/>
              <w:rPr>
                <w:rFonts w:ascii="Cambria" w:eastAsia="Cambria" w:hAnsi="Cambria" w:cs="Cambria"/>
                <w:b/>
                <w:szCs w:val="22"/>
              </w:rPr>
            </w:pPr>
            <w:r w:rsidRPr="00677F72">
              <w:rPr>
                <w:rFonts w:ascii="Cambria" w:eastAsia="Cambria" w:hAnsi="Cambria" w:cs="Cambria"/>
                <w:b/>
                <w:w w:val="115"/>
                <w:szCs w:val="22"/>
              </w:rPr>
              <w:t>EDUCATION</w:t>
            </w:r>
          </w:p>
        </w:tc>
        <w:tc>
          <w:tcPr>
            <w:tcW w:w="4050" w:type="dxa"/>
            <w:tcBorders>
              <w:bottom w:val="single" w:sz="4" w:space="0" w:color="000000"/>
            </w:tcBorders>
            <w:shd w:val="clear" w:color="auto" w:fill="BEBEBE"/>
          </w:tcPr>
          <w:p w:rsidR="00834C07" w:rsidRPr="00677F72" w:rsidRDefault="00834C07" w:rsidP="00414E47">
            <w:pPr>
              <w:widowControl w:val="0"/>
              <w:rPr>
                <w:rFonts w:ascii="Cambria" w:eastAsia="Cambria" w:hAnsi="Cambria" w:cs="Cambria"/>
                <w:sz w:val="22"/>
                <w:szCs w:val="22"/>
              </w:rPr>
            </w:pPr>
          </w:p>
        </w:tc>
      </w:tr>
      <w:tr w:rsidR="00834C07" w:rsidRPr="00677F72" w:rsidTr="00414E47">
        <w:trPr>
          <w:trHeight w:hRule="exact" w:val="4808"/>
        </w:trPr>
        <w:tc>
          <w:tcPr>
            <w:tcW w:w="5047" w:type="dxa"/>
            <w:tcBorders>
              <w:top w:val="single" w:sz="4" w:space="0" w:color="000000"/>
              <w:bottom w:val="single" w:sz="4" w:space="0" w:color="000000"/>
            </w:tcBorders>
          </w:tcPr>
          <w:p w:rsidR="00834C07" w:rsidRPr="00677F72" w:rsidRDefault="00834C07" w:rsidP="00414E47">
            <w:pPr>
              <w:widowControl w:val="0"/>
              <w:spacing w:before="1"/>
              <w:rPr>
                <w:rFonts w:ascii="Cambria" w:eastAsia="Cambria" w:hAnsi="Cambria" w:cs="Cambria"/>
                <w:b/>
                <w:i/>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Bachelor of Science in Information Technology</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Divine Mercy College Foundation, Inc. 129 University Avenue, Caloocan City</w:t>
            </w:r>
          </w:p>
          <w:p w:rsidR="00834C07" w:rsidRPr="00677F72" w:rsidRDefault="000B50E5" w:rsidP="00834C07">
            <w:pPr>
              <w:widowControl w:val="0"/>
              <w:numPr>
                <w:ilvl w:val="0"/>
                <w:numId w:val="5"/>
              </w:numPr>
              <w:tabs>
                <w:tab w:val="left" w:pos="828"/>
                <w:tab w:val="left" w:pos="829"/>
              </w:tabs>
              <w:rPr>
                <w:rFonts w:ascii="Cambria" w:eastAsia="Cambria" w:hAnsi="Cambria" w:cs="Cambria"/>
                <w:i/>
                <w:szCs w:val="22"/>
              </w:rPr>
            </w:pPr>
            <w:r>
              <w:rPr>
                <w:rFonts w:ascii="Cambria" w:eastAsia="Cambria" w:hAnsi="Cambria" w:cs="Cambria"/>
                <w:i/>
                <w:w w:val="120"/>
                <w:szCs w:val="22"/>
              </w:rPr>
              <w:t>Graduating</w:t>
            </w:r>
            <w:r w:rsidR="00834C07" w:rsidRPr="00677F72">
              <w:rPr>
                <w:rFonts w:ascii="Cambria" w:eastAsia="Cambria" w:hAnsi="Cambria" w:cs="Cambria"/>
                <w:i/>
                <w:w w:val="120"/>
                <w:szCs w:val="22"/>
              </w:rPr>
              <w:t xml:space="preserve"> student</w:t>
            </w:r>
          </w:p>
          <w:p w:rsidR="00834C07" w:rsidRPr="00677F72" w:rsidRDefault="00834C07" w:rsidP="00414E47">
            <w:pPr>
              <w:widowControl w:val="0"/>
              <w:tabs>
                <w:tab w:val="left" w:pos="828"/>
                <w:tab w:val="left" w:pos="829"/>
              </w:tabs>
              <w:ind w:left="828"/>
              <w:rPr>
                <w:rFonts w:ascii="Cambria" w:eastAsia="Cambria" w:hAnsi="Cambria" w:cs="Cambria"/>
                <w:i/>
                <w:w w:val="120"/>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Secondary Education</w:t>
            </w:r>
          </w:p>
          <w:p w:rsidR="00834C07" w:rsidRPr="00677F72" w:rsidRDefault="00834C07" w:rsidP="00414E47">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lorentino Torres High School</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Juan Luna St., Gagalangin. Tondo, Manila</w:t>
            </w:r>
          </w:p>
          <w:p w:rsidR="00834C07" w:rsidRPr="00677F72" w:rsidRDefault="00834C07" w:rsidP="00834C07">
            <w:pPr>
              <w:widowControl w:val="0"/>
              <w:numPr>
                <w:ilvl w:val="0"/>
                <w:numId w:val="5"/>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High School Diploma</w:t>
            </w:r>
          </w:p>
          <w:p w:rsidR="00834C07" w:rsidRPr="00677F72" w:rsidRDefault="00834C07" w:rsidP="00414E47">
            <w:pPr>
              <w:widowControl w:val="0"/>
              <w:tabs>
                <w:tab w:val="left" w:pos="828"/>
                <w:tab w:val="left" w:pos="829"/>
              </w:tabs>
              <w:ind w:left="828"/>
              <w:rPr>
                <w:rFonts w:ascii="Cambria" w:eastAsia="Cambria" w:hAnsi="Cambria" w:cs="Cambria"/>
                <w:i/>
                <w:w w:val="120"/>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Primary Education</w:t>
            </w:r>
          </w:p>
          <w:p w:rsidR="00834C07" w:rsidRPr="00677F72" w:rsidRDefault="00834C07" w:rsidP="00414E47">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rancisco Benitez Elementary School</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134 Solis St, Tondo, Manila, Metro Manila</w:t>
            </w:r>
          </w:p>
          <w:p w:rsidR="00834C07" w:rsidRPr="00677F72" w:rsidRDefault="00834C07" w:rsidP="00834C07">
            <w:pPr>
              <w:widowControl w:val="0"/>
              <w:numPr>
                <w:ilvl w:val="0"/>
                <w:numId w:val="5"/>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Elementary Diploma</w:t>
            </w:r>
          </w:p>
          <w:p w:rsidR="00834C07" w:rsidRPr="00677F72" w:rsidRDefault="00834C07" w:rsidP="00414E47">
            <w:pPr>
              <w:widowControl w:val="0"/>
              <w:tabs>
                <w:tab w:val="left" w:pos="828"/>
                <w:tab w:val="left" w:pos="829"/>
              </w:tabs>
              <w:rPr>
                <w:rFonts w:ascii="Cambria" w:eastAsia="Cambria" w:hAnsi="Cambria" w:cs="Cambria"/>
                <w:i/>
                <w:szCs w:val="22"/>
              </w:rPr>
            </w:pPr>
          </w:p>
        </w:tc>
        <w:tc>
          <w:tcPr>
            <w:tcW w:w="4050" w:type="dxa"/>
            <w:tcBorders>
              <w:top w:val="single" w:sz="4" w:space="0" w:color="000000"/>
              <w:bottom w:val="single" w:sz="4" w:space="0" w:color="000000"/>
            </w:tcBorders>
          </w:tcPr>
          <w:p w:rsidR="00834C07" w:rsidRPr="00677F72" w:rsidRDefault="00834C07" w:rsidP="00414E47">
            <w:pPr>
              <w:widowControl w:val="0"/>
              <w:spacing w:before="2"/>
              <w:rPr>
                <w:rFonts w:ascii="Cambria" w:eastAsia="Cambria" w:hAnsi="Cambria" w:cs="Cambria"/>
                <w:b/>
                <w:i/>
                <w:szCs w:val="22"/>
              </w:rPr>
            </w:pPr>
          </w:p>
          <w:p w:rsidR="00834C07" w:rsidRPr="00677F72" w:rsidRDefault="00834C07" w:rsidP="00414E47">
            <w:pPr>
              <w:widowControl w:val="0"/>
              <w:ind w:left="236"/>
              <w:rPr>
                <w:rFonts w:ascii="Cambria" w:eastAsia="Cambria" w:hAnsi="Cambria" w:cs="Cambria"/>
                <w:b/>
                <w:w w:val="110"/>
                <w:szCs w:val="22"/>
              </w:rPr>
            </w:pPr>
            <w:r w:rsidRPr="00677F72">
              <w:rPr>
                <w:rFonts w:ascii="Cambria" w:eastAsia="Cambria" w:hAnsi="Cambria" w:cs="Cambria"/>
                <w:b/>
                <w:w w:val="110"/>
                <w:szCs w:val="22"/>
              </w:rPr>
              <w:t>2013 – 2017</w:t>
            </w: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Default="00834C07" w:rsidP="00414E47">
            <w:pPr>
              <w:widowControl w:val="0"/>
              <w:ind w:left="236"/>
              <w:rPr>
                <w:rFonts w:ascii="Cambria" w:eastAsia="Cambria" w:hAnsi="Cambria" w:cs="Cambria"/>
                <w:b/>
                <w:w w:val="110"/>
                <w:szCs w:val="22"/>
              </w:rPr>
            </w:pPr>
          </w:p>
          <w:p w:rsidR="009A155A" w:rsidRDefault="009A155A" w:rsidP="00414E47">
            <w:pPr>
              <w:widowControl w:val="0"/>
              <w:ind w:left="236"/>
              <w:rPr>
                <w:rFonts w:ascii="Cambria" w:eastAsia="Cambria" w:hAnsi="Cambria" w:cs="Cambria"/>
                <w:b/>
                <w:w w:val="110"/>
                <w:szCs w:val="22"/>
              </w:rPr>
            </w:pPr>
          </w:p>
          <w:p w:rsidR="009A155A" w:rsidRPr="00677F72" w:rsidRDefault="009A155A"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r w:rsidRPr="00677F72">
              <w:rPr>
                <w:rFonts w:ascii="Cambria" w:eastAsia="Cambria" w:hAnsi="Cambria" w:cs="Cambria"/>
                <w:b/>
                <w:w w:val="110"/>
                <w:szCs w:val="22"/>
              </w:rPr>
              <w:t>2009 – 2013</w:t>
            </w: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szCs w:val="22"/>
              </w:rPr>
            </w:pPr>
            <w:r w:rsidRPr="00677F72">
              <w:rPr>
                <w:rFonts w:ascii="Cambria" w:eastAsia="Cambria" w:hAnsi="Cambria" w:cs="Cambria"/>
                <w:b/>
                <w:w w:val="110"/>
                <w:szCs w:val="22"/>
              </w:rPr>
              <w:t>2002 - 2009</w:t>
            </w:r>
          </w:p>
        </w:tc>
      </w:tr>
    </w:tbl>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7519A5" w:rsidRDefault="007519A5" w:rsidP="00834C07">
      <w:pPr>
        <w:spacing w:line="480" w:lineRule="auto"/>
        <w:ind w:left="90" w:right="90"/>
        <w:rPr>
          <w:rFonts w:ascii="Arial" w:hAnsi="Arial" w:cs="Arial"/>
          <w:b/>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85"/>
        <w:gridCol w:w="104"/>
      </w:tblGrid>
      <w:tr w:rsidR="00834C07" w:rsidTr="00414E47">
        <w:trPr>
          <w:gridAfter w:val="1"/>
          <w:wAfter w:w="104" w:type="dxa"/>
          <w:trHeight w:hRule="exact" w:val="294"/>
        </w:trPr>
        <w:tc>
          <w:tcPr>
            <w:tcW w:w="8856" w:type="dxa"/>
            <w:gridSpan w:val="2"/>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lastRenderedPageBreak/>
              <w:t>ACHIEVEMENTS</w:t>
            </w:r>
          </w:p>
        </w:tc>
      </w:tr>
      <w:tr w:rsidR="00834C07" w:rsidTr="00414E47">
        <w:trPr>
          <w:trHeight w:hRule="exact" w:val="3283"/>
        </w:trPr>
        <w:tc>
          <w:tcPr>
            <w:tcW w:w="4971" w:type="dxa"/>
            <w:tcBorders>
              <w:top w:val="single" w:sz="4" w:space="0" w:color="000000"/>
              <w:bottom w:val="single" w:sz="4" w:space="0" w:color="000000"/>
            </w:tcBorders>
          </w:tcPr>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Web Development: CCSS Exhibit</w:t>
            </w:r>
          </w:p>
          <w:p w:rsidR="00834C07" w:rsidRDefault="00834C07" w:rsidP="00414E47">
            <w:pPr>
              <w:pStyle w:val="TableParagraph"/>
              <w:spacing w:before="2"/>
              <w:ind w:left="705" w:right="-585"/>
              <w:rPr>
                <w:sz w:val="24"/>
              </w:rPr>
            </w:pPr>
            <w:r>
              <w:rPr>
                <w:w w:val="115"/>
                <w:sz w:val="24"/>
              </w:rPr>
              <w:t>Divine Mercy College Foundation, Inc. 129 University Avenue, Caloocan City</w:t>
            </w:r>
          </w:p>
          <w:p w:rsidR="00834C07" w:rsidRPr="003732BE"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March 8, 2014</w:t>
            </w:r>
          </w:p>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MoBot Race: CCSS Event</w:t>
            </w:r>
          </w:p>
          <w:p w:rsidR="00834C07" w:rsidRDefault="00834C07" w:rsidP="00414E47">
            <w:pPr>
              <w:pStyle w:val="TableParagraph"/>
              <w:spacing w:before="2"/>
              <w:ind w:left="705" w:right="-585"/>
              <w:rPr>
                <w:sz w:val="24"/>
              </w:rPr>
            </w:pPr>
            <w:r>
              <w:rPr>
                <w:w w:val="115"/>
                <w:sz w:val="24"/>
              </w:rPr>
              <w:t>Divine Mercy College Foundation, Inc. 129 University Avenue, Caloocan City</w:t>
            </w:r>
          </w:p>
          <w:p w:rsidR="00834C07" w:rsidRPr="003732BE"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March 5, 2016</w:t>
            </w:r>
          </w:p>
        </w:tc>
        <w:tc>
          <w:tcPr>
            <w:tcW w:w="3989" w:type="dxa"/>
            <w:gridSpan w:val="2"/>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0B50E5">
            <w:pPr>
              <w:pStyle w:val="TableParagraph"/>
              <w:ind w:left="742"/>
              <w:rPr>
                <w:b/>
                <w:w w:val="110"/>
                <w:sz w:val="24"/>
              </w:rPr>
            </w:pPr>
            <w:r>
              <w:rPr>
                <w:b/>
                <w:w w:val="110"/>
                <w:sz w:val="24"/>
              </w:rPr>
              <w:t>2</w:t>
            </w:r>
            <w:r w:rsidRPr="003732BE">
              <w:rPr>
                <w:b/>
                <w:w w:val="110"/>
                <w:sz w:val="24"/>
                <w:vertAlign w:val="superscript"/>
              </w:rPr>
              <w:t>nd</w:t>
            </w:r>
            <w:r>
              <w:rPr>
                <w:b/>
                <w:w w:val="110"/>
                <w:sz w:val="24"/>
              </w:rPr>
              <w:t xml:space="preserve"> Place</w:t>
            </w: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r>
              <w:rPr>
                <w:b/>
                <w:w w:val="110"/>
                <w:sz w:val="24"/>
              </w:rPr>
              <w:t>1</w:t>
            </w:r>
            <w:r>
              <w:rPr>
                <w:b/>
                <w:w w:val="110"/>
                <w:sz w:val="24"/>
                <w:vertAlign w:val="superscript"/>
              </w:rPr>
              <w:t>st</w:t>
            </w:r>
            <w:r>
              <w:rPr>
                <w:b/>
                <w:w w:val="110"/>
                <w:sz w:val="24"/>
              </w:rPr>
              <w:t xml:space="preserve"> Place</w:t>
            </w:r>
          </w:p>
          <w:p w:rsidR="00834C07" w:rsidRDefault="00834C07" w:rsidP="00414E47">
            <w:pPr>
              <w:pStyle w:val="TableParagraph"/>
              <w:ind w:left="236"/>
              <w:rPr>
                <w:b/>
                <w:w w:val="110"/>
                <w:sz w:val="24"/>
              </w:rPr>
            </w:pPr>
          </w:p>
          <w:p w:rsidR="00834C07" w:rsidRDefault="00834C07" w:rsidP="00414E47">
            <w:pPr>
              <w:pStyle w:val="TableParagraph"/>
              <w:rPr>
                <w:b/>
                <w:sz w:val="24"/>
              </w:rPr>
            </w:pPr>
            <w:r>
              <w:rPr>
                <w:b/>
                <w:sz w:val="24"/>
              </w:rPr>
              <w:t>y</w:t>
            </w:r>
          </w:p>
        </w:tc>
      </w:tr>
    </w:tbl>
    <w:p w:rsidR="00834C07" w:rsidRDefault="00834C07" w:rsidP="00834C07">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834C07" w:rsidTr="00414E47">
        <w:trPr>
          <w:gridAfter w:val="1"/>
          <w:wAfter w:w="103" w:type="dxa"/>
          <w:trHeight w:hRule="exact" w:val="242"/>
        </w:trPr>
        <w:tc>
          <w:tcPr>
            <w:tcW w:w="8826" w:type="dxa"/>
            <w:gridSpan w:val="2"/>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WORK EXPERIMENT</w:t>
            </w:r>
          </w:p>
        </w:tc>
      </w:tr>
      <w:tr w:rsidR="00834C07" w:rsidTr="00414E47">
        <w:trPr>
          <w:trHeight w:hRule="exact" w:val="1342"/>
        </w:trPr>
        <w:tc>
          <w:tcPr>
            <w:tcW w:w="4954" w:type="dxa"/>
            <w:tcBorders>
              <w:top w:val="single" w:sz="4" w:space="0" w:color="000000"/>
              <w:bottom w:val="single" w:sz="4" w:space="0" w:color="000000"/>
            </w:tcBorders>
          </w:tcPr>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 xml:space="preserve">On </w:t>
            </w:r>
            <w:r w:rsidR="007519A5">
              <w:rPr>
                <w:b/>
                <w:w w:val="115"/>
                <w:sz w:val="24"/>
              </w:rPr>
              <w:t>the</w:t>
            </w:r>
            <w:r>
              <w:rPr>
                <w:b/>
                <w:w w:val="115"/>
                <w:sz w:val="24"/>
              </w:rPr>
              <w:t xml:space="preserve"> Job Training</w:t>
            </w:r>
          </w:p>
          <w:p w:rsidR="00834C07" w:rsidRDefault="00834C07" w:rsidP="00414E47">
            <w:pPr>
              <w:pStyle w:val="TableParagraph"/>
              <w:spacing w:before="2"/>
              <w:ind w:left="705" w:right="-585"/>
              <w:rPr>
                <w:sz w:val="24"/>
              </w:rPr>
            </w:pPr>
            <w:r>
              <w:rPr>
                <w:w w:val="115"/>
                <w:sz w:val="24"/>
              </w:rPr>
              <w:t>Fourth Shift Global Inc.</w:t>
            </w:r>
          </w:p>
          <w:p w:rsidR="00834C07" w:rsidRPr="0025784B"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414E47">
            <w:pPr>
              <w:pStyle w:val="TableParagraph"/>
              <w:ind w:left="236"/>
              <w:rPr>
                <w:b/>
                <w:w w:val="110"/>
                <w:sz w:val="24"/>
              </w:rPr>
            </w:pPr>
            <w:r>
              <w:rPr>
                <w:b/>
                <w:w w:val="110"/>
                <w:sz w:val="24"/>
              </w:rPr>
              <w:t>Web Developer</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rPr>
                <w:b/>
                <w:w w:val="110"/>
                <w:sz w:val="24"/>
              </w:rPr>
            </w:pPr>
          </w:p>
          <w:p w:rsidR="00834C07" w:rsidRDefault="00834C07" w:rsidP="00414E47">
            <w:pPr>
              <w:pStyle w:val="TableParagraph"/>
              <w:rPr>
                <w:b/>
                <w:sz w:val="24"/>
              </w:rPr>
            </w:pPr>
          </w:p>
        </w:tc>
      </w:tr>
    </w:tbl>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before="42"/>
        <w:ind w:left="100" w:right="2631"/>
        <w:rPr>
          <w:b/>
          <w:sz w:val="40"/>
        </w:rPr>
      </w:pPr>
      <w:r>
        <w:rPr>
          <w:noProof/>
          <w:lang w:val="en-PH" w:eastAsia="en-PH"/>
        </w:rPr>
        <w:lastRenderedPageBreak/>
        <w:drawing>
          <wp:anchor distT="0" distB="0" distL="0" distR="0" simplePos="0" relativeHeight="251659264" behindDoc="0" locked="0" layoutInCell="1" allowOverlap="1" wp14:anchorId="3443D5FF" wp14:editId="29755D19">
            <wp:simplePos x="0" y="0"/>
            <wp:positionH relativeFrom="page">
              <wp:posOffset>5286375</wp:posOffset>
            </wp:positionH>
            <wp:positionV relativeFrom="paragraph">
              <wp:posOffset>-114300</wp:posOffset>
            </wp:positionV>
            <wp:extent cx="1578864" cy="1578864"/>
            <wp:effectExtent l="0" t="0" r="2540" b="2540"/>
            <wp:wrapNone/>
            <wp:docPr id="14"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578864" cy="1578864"/>
                    </a:xfrm>
                    <a:prstGeom prst="rect">
                      <a:avLst/>
                    </a:prstGeom>
                  </pic:spPr>
                </pic:pic>
              </a:graphicData>
            </a:graphic>
          </wp:anchor>
        </w:drawing>
      </w:r>
      <w:r>
        <w:rPr>
          <w:b/>
          <w:w w:val="115"/>
          <w:sz w:val="40"/>
        </w:rPr>
        <w:t>FARRAH MAE GREGORIO</w:t>
      </w:r>
    </w:p>
    <w:p w:rsidR="00834C07" w:rsidRDefault="00834C07" w:rsidP="00834C07">
      <w:pPr>
        <w:pStyle w:val="BodyText"/>
        <w:spacing w:before="2"/>
        <w:ind w:left="100" w:right="2631"/>
        <w:rPr>
          <w:w w:val="120"/>
        </w:rPr>
      </w:pPr>
      <w:r>
        <w:rPr>
          <w:w w:val="120"/>
        </w:rPr>
        <w:t>Blk 30 Lot 20 Phs 3 f1 A2 Kaunlaran Village</w:t>
      </w:r>
    </w:p>
    <w:p w:rsidR="00834C07" w:rsidRDefault="00834C07" w:rsidP="00834C07">
      <w:pPr>
        <w:pStyle w:val="BodyText"/>
        <w:spacing w:before="2"/>
        <w:ind w:left="100" w:right="2631"/>
        <w:rPr>
          <w:w w:val="120"/>
        </w:rPr>
      </w:pPr>
      <w:r>
        <w:rPr>
          <w:w w:val="120"/>
        </w:rPr>
        <w:t xml:space="preserve">Dagat-dagatan Caloocan City </w:t>
      </w:r>
    </w:p>
    <w:p w:rsidR="00834C07" w:rsidRDefault="00752879" w:rsidP="00834C07">
      <w:pPr>
        <w:pStyle w:val="BodyText"/>
        <w:spacing w:before="2"/>
        <w:ind w:left="100" w:right="2631"/>
      </w:pPr>
      <w:r>
        <w:rPr>
          <w:rFonts w:ascii="Georgia" w:hAnsi="Georgia"/>
          <w:w w:val="110"/>
        </w:rPr>
        <w:t>09484410511</w:t>
      </w:r>
    </w:p>
    <w:p w:rsidR="00834C07" w:rsidRDefault="00834C07" w:rsidP="00834C07">
      <w:pPr>
        <w:pStyle w:val="BodyText"/>
        <w:spacing w:line="281" w:lineRule="exact"/>
        <w:ind w:left="100" w:right="2631"/>
      </w:pPr>
      <w:r>
        <w:t>frrhmgrgrio@gmail.com</w:t>
      </w: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tbl>
      <w:tblPr>
        <w:tblW w:w="900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64"/>
        <w:gridCol w:w="2316"/>
        <w:gridCol w:w="2286"/>
        <w:gridCol w:w="2734"/>
      </w:tblGrid>
      <w:tr w:rsidR="00834C07" w:rsidTr="00414E47">
        <w:trPr>
          <w:trHeight w:hRule="exact" w:val="292"/>
        </w:trPr>
        <w:tc>
          <w:tcPr>
            <w:tcW w:w="9000" w:type="dxa"/>
            <w:gridSpan w:val="4"/>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PERSONAL DETAILS</w:t>
            </w:r>
          </w:p>
        </w:tc>
      </w:tr>
      <w:tr w:rsidR="00834C07" w:rsidTr="00414E47">
        <w:trPr>
          <w:trHeight w:hRule="exact" w:val="1740"/>
        </w:trPr>
        <w:tc>
          <w:tcPr>
            <w:tcW w:w="166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14E47">
            <w:pPr>
              <w:pStyle w:val="TableParagraph"/>
              <w:spacing w:line="281" w:lineRule="exact"/>
              <w:ind w:left="107"/>
              <w:rPr>
                <w:i/>
                <w:sz w:val="24"/>
              </w:rPr>
            </w:pPr>
            <w:r>
              <w:rPr>
                <w:i/>
                <w:w w:val="120"/>
                <w:sz w:val="24"/>
              </w:rPr>
              <w:t>Gender:</w:t>
            </w:r>
          </w:p>
          <w:p w:rsidR="00834C07" w:rsidRDefault="00834C07" w:rsidP="00414E47">
            <w:pPr>
              <w:pStyle w:val="TableParagraph"/>
              <w:ind w:left="107"/>
              <w:rPr>
                <w:i/>
                <w:sz w:val="24"/>
              </w:rPr>
            </w:pPr>
            <w:r>
              <w:rPr>
                <w:i/>
                <w:w w:val="110"/>
                <w:sz w:val="24"/>
              </w:rPr>
              <w:t>Date of Birth: Nationality: Height:</w:t>
            </w:r>
          </w:p>
        </w:tc>
        <w:tc>
          <w:tcPr>
            <w:tcW w:w="2316"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spacing w:line="281" w:lineRule="exact"/>
              <w:ind w:left="73" w:right="712"/>
              <w:rPr>
                <w:sz w:val="24"/>
              </w:rPr>
            </w:pPr>
            <w:r>
              <w:rPr>
                <w:w w:val="110"/>
                <w:sz w:val="24"/>
              </w:rPr>
              <w:t>Female</w:t>
            </w:r>
          </w:p>
          <w:p w:rsidR="00834C07" w:rsidRDefault="00834C07" w:rsidP="00463415">
            <w:pPr>
              <w:pStyle w:val="TableParagraph"/>
              <w:ind w:left="73" w:right="-305"/>
              <w:rPr>
                <w:sz w:val="24"/>
              </w:rPr>
            </w:pPr>
            <w:r>
              <w:rPr>
                <w:w w:val="115"/>
                <w:sz w:val="24"/>
              </w:rPr>
              <w:t>October 11, 1996 Filipino</w:t>
            </w:r>
          </w:p>
          <w:p w:rsidR="00834C07" w:rsidRDefault="00834C07" w:rsidP="00463415">
            <w:pPr>
              <w:pStyle w:val="TableParagraph"/>
              <w:spacing w:line="278" w:lineRule="exact"/>
              <w:ind w:left="73" w:right="712"/>
              <w:rPr>
                <w:rFonts w:ascii="Verdana" w:hAnsi="Verdana"/>
                <w:sz w:val="24"/>
              </w:rPr>
            </w:pPr>
            <w:r>
              <w:rPr>
                <w:rFonts w:ascii="Verdana" w:hAnsi="Verdana"/>
                <w:sz w:val="24"/>
              </w:rPr>
              <w:t>4’9”</w:t>
            </w:r>
          </w:p>
        </w:tc>
        <w:tc>
          <w:tcPr>
            <w:tcW w:w="2286"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spacing w:line="281" w:lineRule="exact"/>
              <w:ind w:left="456"/>
              <w:rPr>
                <w:i/>
                <w:sz w:val="24"/>
              </w:rPr>
            </w:pPr>
            <w:r>
              <w:rPr>
                <w:i/>
                <w:w w:val="115"/>
                <w:sz w:val="24"/>
              </w:rPr>
              <w:t>Status:</w:t>
            </w:r>
          </w:p>
          <w:p w:rsidR="00834C07" w:rsidRDefault="00834C07" w:rsidP="00463415">
            <w:pPr>
              <w:pStyle w:val="TableParagraph"/>
              <w:ind w:left="456"/>
              <w:rPr>
                <w:i/>
                <w:sz w:val="24"/>
              </w:rPr>
            </w:pPr>
            <w:r>
              <w:rPr>
                <w:i/>
                <w:w w:val="115"/>
                <w:sz w:val="24"/>
              </w:rPr>
              <w:t>Place of Birth: Languages: Weight:</w:t>
            </w:r>
          </w:p>
        </w:tc>
        <w:tc>
          <w:tcPr>
            <w:tcW w:w="273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tabs>
                <w:tab w:val="left" w:pos="1190"/>
              </w:tabs>
              <w:ind w:right="907"/>
              <w:rPr>
                <w:w w:val="115"/>
                <w:sz w:val="24"/>
              </w:rPr>
            </w:pPr>
            <w:r>
              <w:rPr>
                <w:w w:val="115"/>
                <w:sz w:val="24"/>
              </w:rPr>
              <w:t xml:space="preserve">Single </w:t>
            </w:r>
          </w:p>
          <w:p w:rsidR="00834C07" w:rsidRDefault="00834C07" w:rsidP="00463415">
            <w:pPr>
              <w:pStyle w:val="TableParagraph"/>
              <w:tabs>
                <w:tab w:val="left" w:pos="1190"/>
              </w:tabs>
              <w:ind w:right="907"/>
              <w:rPr>
                <w:sz w:val="24"/>
              </w:rPr>
            </w:pPr>
            <w:r>
              <w:rPr>
                <w:w w:val="115"/>
                <w:sz w:val="24"/>
              </w:rPr>
              <w:t>Roxas City</w:t>
            </w:r>
          </w:p>
          <w:p w:rsidR="00834C07" w:rsidRDefault="00834C07" w:rsidP="00463415">
            <w:pPr>
              <w:pStyle w:val="TableParagraph"/>
              <w:spacing w:before="2"/>
              <w:ind w:right="84"/>
              <w:rPr>
                <w:w w:val="115"/>
                <w:sz w:val="24"/>
              </w:rPr>
            </w:pPr>
            <w:r>
              <w:rPr>
                <w:w w:val="115"/>
                <w:sz w:val="24"/>
              </w:rPr>
              <w:t>English and Filipino</w:t>
            </w:r>
          </w:p>
          <w:p w:rsidR="00834C07" w:rsidRDefault="00834C07" w:rsidP="00463415">
            <w:pPr>
              <w:pStyle w:val="TableParagraph"/>
              <w:spacing w:before="2"/>
              <w:ind w:right="84"/>
              <w:rPr>
                <w:sz w:val="24"/>
              </w:rPr>
            </w:pPr>
            <w:r>
              <w:rPr>
                <w:w w:val="115"/>
                <w:sz w:val="24"/>
              </w:rPr>
              <w:t>71 lbs</w:t>
            </w:r>
          </w:p>
        </w:tc>
      </w:tr>
    </w:tbl>
    <w:p w:rsidR="00834C07" w:rsidRDefault="00834C07" w:rsidP="00834C07"/>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4009"/>
      </w:tblGrid>
      <w:tr w:rsidR="00834C07" w:rsidTr="00414E47">
        <w:trPr>
          <w:trHeight w:hRule="exact" w:val="389"/>
        </w:trPr>
        <w:tc>
          <w:tcPr>
            <w:tcW w:w="4996" w:type="dxa"/>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EDUCATION</w:t>
            </w:r>
          </w:p>
        </w:tc>
        <w:tc>
          <w:tcPr>
            <w:tcW w:w="4009" w:type="dxa"/>
            <w:tcBorders>
              <w:bottom w:val="single" w:sz="4" w:space="0" w:color="000000"/>
            </w:tcBorders>
            <w:shd w:val="clear" w:color="auto" w:fill="BEBEBE"/>
          </w:tcPr>
          <w:p w:rsidR="00834C07" w:rsidRDefault="00834C07" w:rsidP="00414E47"/>
        </w:tc>
      </w:tr>
      <w:tr w:rsidR="00834C07" w:rsidTr="00414E47">
        <w:trPr>
          <w:trHeight w:hRule="exact" w:val="5537"/>
        </w:trPr>
        <w:tc>
          <w:tcPr>
            <w:tcW w:w="4996" w:type="dxa"/>
            <w:tcBorders>
              <w:top w:val="single" w:sz="4" w:space="0" w:color="000000"/>
              <w:bottom w:val="single" w:sz="4" w:space="0" w:color="000000"/>
            </w:tcBorders>
          </w:tcPr>
          <w:p w:rsidR="00834C07" w:rsidRDefault="00834C07" w:rsidP="00414E47">
            <w:pPr>
              <w:pStyle w:val="TableParagraph"/>
              <w:spacing w:before="1"/>
              <w:rPr>
                <w:b/>
                <w:i/>
                <w:sz w:val="24"/>
              </w:rPr>
            </w:pPr>
          </w:p>
          <w:p w:rsidR="00834C07" w:rsidRDefault="00834C07" w:rsidP="00414E47">
            <w:pPr>
              <w:pStyle w:val="TableParagraph"/>
              <w:ind w:left="107"/>
              <w:rPr>
                <w:b/>
                <w:sz w:val="24"/>
              </w:rPr>
            </w:pPr>
            <w:r>
              <w:rPr>
                <w:b/>
                <w:w w:val="115"/>
                <w:sz w:val="24"/>
              </w:rPr>
              <w:t>Bachelor of Science in Information Technology</w:t>
            </w:r>
          </w:p>
          <w:p w:rsidR="00834C07" w:rsidRDefault="00834C07" w:rsidP="00414E47">
            <w:pPr>
              <w:pStyle w:val="TableParagraph"/>
              <w:spacing w:before="2"/>
              <w:ind w:left="107" w:right="1087"/>
              <w:rPr>
                <w:sz w:val="24"/>
              </w:rPr>
            </w:pPr>
            <w:r>
              <w:rPr>
                <w:w w:val="115"/>
                <w:sz w:val="24"/>
              </w:rPr>
              <w:t>Divine Mercy College Foundation, Inc. 129 University Avenue, Caloocan City</w:t>
            </w:r>
          </w:p>
          <w:p w:rsidR="00834C07" w:rsidRPr="0007430A" w:rsidRDefault="00463415" w:rsidP="00834C07">
            <w:pPr>
              <w:pStyle w:val="TableParagraph"/>
              <w:numPr>
                <w:ilvl w:val="0"/>
                <w:numId w:val="5"/>
              </w:numPr>
              <w:tabs>
                <w:tab w:val="left" w:pos="828"/>
                <w:tab w:val="left" w:pos="829"/>
              </w:tabs>
              <w:ind w:hanging="360"/>
              <w:rPr>
                <w:i/>
                <w:sz w:val="24"/>
              </w:rPr>
            </w:pPr>
            <w:r>
              <w:rPr>
                <w:i/>
                <w:w w:val="120"/>
                <w:sz w:val="24"/>
              </w:rPr>
              <w:t>Graduating</w:t>
            </w:r>
          </w:p>
          <w:p w:rsidR="00834C07" w:rsidRDefault="00834C07" w:rsidP="00414E47">
            <w:pPr>
              <w:pStyle w:val="TableParagraph"/>
              <w:tabs>
                <w:tab w:val="left" w:pos="828"/>
                <w:tab w:val="left" w:pos="829"/>
              </w:tabs>
              <w:ind w:left="828"/>
              <w:rPr>
                <w:i/>
                <w:w w:val="120"/>
                <w:sz w:val="24"/>
              </w:rPr>
            </w:pPr>
          </w:p>
          <w:p w:rsidR="00834C07" w:rsidRDefault="00834C07" w:rsidP="00414E47">
            <w:pPr>
              <w:pStyle w:val="TableParagraph"/>
              <w:ind w:left="107"/>
              <w:rPr>
                <w:b/>
                <w:sz w:val="24"/>
              </w:rPr>
            </w:pPr>
            <w:r>
              <w:rPr>
                <w:b/>
                <w:w w:val="115"/>
                <w:sz w:val="24"/>
              </w:rPr>
              <w:t>Secondary Education</w:t>
            </w:r>
          </w:p>
          <w:p w:rsidR="00834C07" w:rsidRDefault="00834C07" w:rsidP="00414E47">
            <w:pPr>
              <w:pStyle w:val="TableParagraph"/>
              <w:spacing w:before="2"/>
              <w:ind w:left="107" w:right="1087"/>
              <w:rPr>
                <w:w w:val="115"/>
                <w:sz w:val="24"/>
              </w:rPr>
            </w:pPr>
            <w:r>
              <w:rPr>
                <w:w w:val="115"/>
                <w:sz w:val="24"/>
              </w:rPr>
              <w:t>Florentino Torres High School</w:t>
            </w:r>
          </w:p>
          <w:p w:rsidR="00834C07" w:rsidRDefault="00834C07" w:rsidP="00414E47">
            <w:pPr>
              <w:pStyle w:val="TableParagraph"/>
              <w:spacing w:before="2"/>
              <w:ind w:left="107" w:right="1087"/>
              <w:rPr>
                <w:sz w:val="24"/>
              </w:rPr>
            </w:pPr>
            <w:r>
              <w:rPr>
                <w:w w:val="115"/>
                <w:sz w:val="24"/>
              </w:rPr>
              <w:t>Juan Luna St., Gagalangin. Tondo, Manila</w:t>
            </w:r>
          </w:p>
          <w:p w:rsidR="00834C07" w:rsidRPr="0007430A" w:rsidRDefault="00834C07" w:rsidP="00834C07">
            <w:pPr>
              <w:pStyle w:val="TableParagraph"/>
              <w:numPr>
                <w:ilvl w:val="0"/>
                <w:numId w:val="5"/>
              </w:numPr>
              <w:tabs>
                <w:tab w:val="left" w:pos="828"/>
                <w:tab w:val="left" w:pos="829"/>
              </w:tabs>
              <w:ind w:hanging="360"/>
              <w:rPr>
                <w:i/>
                <w:sz w:val="24"/>
              </w:rPr>
            </w:pPr>
            <w:r>
              <w:rPr>
                <w:i/>
                <w:w w:val="120"/>
                <w:sz w:val="24"/>
              </w:rPr>
              <w:t>High School Diploma</w:t>
            </w:r>
          </w:p>
          <w:p w:rsidR="00834C07" w:rsidRDefault="00834C07" w:rsidP="00414E47">
            <w:pPr>
              <w:pStyle w:val="TableParagraph"/>
              <w:tabs>
                <w:tab w:val="left" w:pos="828"/>
                <w:tab w:val="left" w:pos="829"/>
              </w:tabs>
              <w:ind w:left="828"/>
              <w:rPr>
                <w:i/>
                <w:w w:val="120"/>
                <w:sz w:val="24"/>
              </w:rPr>
            </w:pPr>
          </w:p>
          <w:p w:rsidR="00834C07" w:rsidRDefault="00834C07" w:rsidP="00414E47">
            <w:pPr>
              <w:pStyle w:val="TableParagraph"/>
              <w:ind w:left="107"/>
              <w:rPr>
                <w:b/>
                <w:sz w:val="24"/>
              </w:rPr>
            </w:pPr>
            <w:r>
              <w:rPr>
                <w:b/>
                <w:w w:val="115"/>
                <w:sz w:val="24"/>
              </w:rPr>
              <w:t>Primary Education</w:t>
            </w:r>
          </w:p>
          <w:p w:rsidR="00834C07" w:rsidRDefault="00834C07" w:rsidP="00414E47">
            <w:pPr>
              <w:pStyle w:val="TableParagraph"/>
              <w:spacing w:before="2"/>
              <w:ind w:left="107" w:right="1087"/>
              <w:rPr>
                <w:w w:val="115"/>
                <w:sz w:val="24"/>
              </w:rPr>
            </w:pPr>
            <w:r>
              <w:rPr>
                <w:w w:val="115"/>
                <w:sz w:val="24"/>
              </w:rPr>
              <w:t>Kaunlaran Elementary School</w:t>
            </w:r>
          </w:p>
          <w:p w:rsidR="00834C07" w:rsidRPr="005137A1" w:rsidRDefault="00834C07" w:rsidP="00414E47">
            <w:pPr>
              <w:pStyle w:val="TableParagraph"/>
              <w:spacing w:before="2"/>
              <w:ind w:left="107" w:right="1087"/>
              <w:rPr>
                <w:sz w:val="28"/>
              </w:rPr>
            </w:pPr>
            <w:r w:rsidRPr="005137A1">
              <w:rPr>
                <w:sz w:val="24"/>
                <w:lang w:val="en"/>
              </w:rPr>
              <w:t>Tamban Street, Barangay 20, Caloocan City</w:t>
            </w:r>
          </w:p>
          <w:p w:rsidR="00834C07" w:rsidRPr="0026163C" w:rsidRDefault="00834C07" w:rsidP="00834C07">
            <w:pPr>
              <w:pStyle w:val="TableParagraph"/>
              <w:numPr>
                <w:ilvl w:val="0"/>
                <w:numId w:val="5"/>
              </w:numPr>
              <w:tabs>
                <w:tab w:val="left" w:pos="828"/>
                <w:tab w:val="left" w:pos="829"/>
              </w:tabs>
              <w:ind w:hanging="360"/>
              <w:rPr>
                <w:i/>
                <w:sz w:val="24"/>
              </w:rPr>
            </w:pPr>
            <w:r>
              <w:rPr>
                <w:i/>
                <w:w w:val="120"/>
                <w:sz w:val="24"/>
              </w:rPr>
              <w:t>Elementary Diploma</w:t>
            </w:r>
          </w:p>
          <w:p w:rsidR="00834C07" w:rsidRDefault="00834C07" w:rsidP="00414E47">
            <w:pPr>
              <w:pStyle w:val="TableParagraph"/>
              <w:tabs>
                <w:tab w:val="left" w:pos="828"/>
                <w:tab w:val="left" w:pos="829"/>
              </w:tabs>
              <w:rPr>
                <w:i/>
                <w:sz w:val="24"/>
              </w:rPr>
            </w:pPr>
          </w:p>
        </w:tc>
        <w:tc>
          <w:tcPr>
            <w:tcW w:w="4009" w:type="dxa"/>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414E47">
            <w:pPr>
              <w:pStyle w:val="TableParagraph"/>
              <w:ind w:left="236"/>
              <w:rPr>
                <w:b/>
                <w:w w:val="110"/>
                <w:sz w:val="24"/>
              </w:rPr>
            </w:pPr>
            <w:r>
              <w:rPr>
                <w:b/>
                <w:w w:val="110"/>
                <w:sz w:val="24"/>
              </w:rPr>
              <w:t>2013 – Present</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9A155A" w:rsidRDefault="009A155A" w:rsidP="00414E47">
            <w:pPr>
              <w:pStyle w:val="TableParagraph"/>
              <w:ind w:left="236"/>
              <w:rPr>
                <w:b/>
                <w:w w:val="110"/>
                <w:sz w:val="24"/>
              </w:rPr>
            </w:pPr>
          </w:p>
          <w:p w:rsidR="009A155A" w:rsidRDefault="009A155A" w:rsidP="00414E47">
            <w:pPr>
              <w:pStyle w:val="TableParagraph"/>
              <w:ind w:left="236"/>
              <w:rPr>
                <w:b/>
                <w:w w:val="110"/>
                <w:sz w:val="24"/>
              </w:rPr>
            </w:pPr>
          </w:p>
          <w:p w:rsidR="00834C07" w:rsidRDefault="00834C07" w:rsidP="00414E47">
            <w:pPr>
              <w:pStyle w:val="TableParagraph"/>
              <w:ind w:left="236"/>
              <w:rPr>
                <w:b/>
                <w:w w:val="110"/>
                <w:sz w:val="24"/>
              </w:rPr>
            </w:pPr>
            <w:r>
              <w:rPr>
                <w:b/>
                <w:w w:val="110"/>
                <w:sz w:val="24"/>
              </w:rPr>
              <w:t>2009 – 2013</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sz w:val="24"/>
              </w:rPr>
            </w:pPr>
            <w:r>
              <w:rPr>
                <w:b/>
                <w:w w:val="110"/>
                <w:sz w:val="24"/>
              </w:rPr>
              <w:t>2002 - 2009</w:t>
            </w:r>
          </w:p>
        </w:tc>
      </w:tr>
    </w:tbl>
    <w:p w:rsidR="00834C07" w:rsidRDefault="00834C07" w:rsidP="00834C07">
      <w:pPr>
        <w:spacing w:before="11"/>
        <w:rPr>
          <w:b/>
          <w:i/>
          <w:sz w:val="23"/>
        </w:rPr>
      </w:pPr>
    </w:p>
    <w:p w:rsidR="007519A5" w:rsidRDefault="007519A5" w:rsidP="00834C07">
      <w:pPr>
        <w:spacing w:before="11"/>
        <w:rPr>
          <w:b/>
          <w:i/>
          <w:sz w:val="23"/>
        </w:rPr>
      </w:pPr>
    </w:p>
    <w:p w:rsidR="007519A5" w:rsidRDefault="007519A5" w:rsidP="00834C07">
      <w:pPr>
        <w:spacing w:before="11"/>
        <w:rPr>
          <w:b/>
          <w:i/>
          <w:sz w:val="23"/>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55"/>
        <w:gridCol w:w="134"/>
      </w:tblGrid>
      <w:tr w:rsidR="007519A5" w:rsidTr="007519A5">
        <w:trPr>
          <w:gridAfter w:val="1"/>
          <w:wAfter w:w="134" w:type="dxa"/>
          <w:trHeight w:hRule="exact" w:val="242"/>
        </w:trPr>
        <w:tc>
          <w:tcPr>
            <w:tcW w:w="8826" w:type="dxa"/>
            <w:gridSpan w:val="2"/>
            <w:tcBorders>
              <w:top w:val="nil"/>
              <w:left w:val="nil"/>
              <w:bottom w:val="single" w:sz="4" w:space="0" w:color="000000"/>
              <w:right w:val="nil"/>
            </w:tcBorders>
            <w:shd w:val="clear" w:color="auto" w:fill="BEBEBE"/>
          </w:tcPr>
          <w:p w:rsidR="007519A5" w:rsidRPr="007519A5" w:rsidRDefault="007519A5" w:rsidP="00414E47">
            <w:pPr>
              <w:pStyle w:val="TableParagraph"/>
              <w:spacing w:line="279" w:lineRule="exact"/>
              <w:ind w:left="107"/>
              <w:rPr>
                <w:b/>
                <w:w w:val="115"/>
                <w:sz w:val="24"/>
              </w:rPr>
            </w:pPr>
            <w:r>
              <w:rPr>
                <w:b/>
                <w:w w:val="115"/>
                <w:sz w:val="24"/>
              </w:rPr>
              <w:t>ACHIEVEMENTS</w:t>
            </w:r>
          </w:p>
        </w:tc>
      </w:tr>
      <w:tr w:rsidR="007519A5" w:rsidTr="007519A5">
        <w:trPr>
          <w:trHeight w:hRule="exact" w:val="3283"/>
        </w:trPr>
        <w:tc>
          <w:tcPr>
            <w:tcW w:w="4971" w:type="dxa"/>
            <w:tcBorders>
              <w:top w:val="single" w:sz="4" w:space="0" w:color="000000"/>
              <w:bottom w:val="single" w:sz="4" w:space="0" w:color="000000"/>
            </w:tcBorders>
          </w:tcPr>
          <w:p w:rsidR="007519A5" w:rsidRDefault="007519A5" w:rsidP="00414E47">
            <w:pPr>
              <w:pStyle w:val="TableParagraph"/>
              <w:spacing w:before="1"/>
              <w:ind w:left="705" w:right="-585"/>
              <w:rPr>
                <w:b/>
                <w:i/>
                <w:sz w:val="24"/>
              </w:rPr>
            </w:pPr>
          </w:p>
          <w:p w:rsidR="007519A5" w:rsidRDefault="007519A5" w:rsidP="007519A5">
            <w:pPr>
              <w:pStyle w:val="TableParagraph"/>
              <w:ind w:left="705" w:right="-585"/>
              <w:rPr>
                <w:b/>
                <w:sz w:val="24"/>
              </w:rPr>
            </w:pPr>
            <w:r>
              <w:rPr>
                <w:b/>
                <w:w w:val="115"/>
                <w:sz w:val="24"/>
              </w:rPr>
              <w:t>MoBot Race: CCSS Event</w:t>
            </w:r>
          </w:p>
          <w:p w:rsidR="007519A5" w:rsidRDefault="007519A5" w:rsidP="007519A5">
            <w:pPr>
              <w:pStyle w:val="TableParagraph"/>
              <w:spacing w:before="2"/>
              <w:ind w:left="705" w:right="-585"/>
              <w:rPr>
                <w:sz w:val="24"/>
              </w:rPr>
            </w:pPr>
            <w:r>
              <w:rPr>
                <w:w w:val="115"/>
                <w:sz w:val="24"/>
              </w:rPr>
              <w:t>Divine Mercy College Foundation, Inc. 129 University Avenue, Caloocan City</w:t>
            </w:r>
          </w:p>
          <w:p w:rsidR="007519A5" w:rsidRDefault="007519A5" w:rsidP="007519A5">
            <w:pPr>
              <w:pStyle w:val="TableParagraph"/>
              <w:numPr>
                <w:ilvl w:val="0"/>
                <w:numId w:val="6"/>
              </w:numPr>
              <w:spacing w:before="1"/>
              <w:ind w:left="1029" w:right="-585"/>
              <w:rPr>
                <w:i/>
                <w:w w:val="120"/>
                <w:sz w:val="24"/>
              </w:rPr>
            </w:pPr>
            <w:r>
              <w:rPr>
                <w:i/>
                <w:w w:val="120"/>
                <w:sz w:val="24"/>
              </w:rPr>
              <w:t>March 5, 2016</w:t>
            </w:r>
          </w:p>
          <w:p w:rsidR="007519A5" w:rsidRDefault="007519A5" w:rsidP="007519A5">
            <w:pPr>
              <w:pStyle w:val="TableParagraph"/>
              <w:spacing w:before="1"/>
              <w:ind w:left="705" w:right="-585"/>
              <w:rPr>
                <w:b/>
                <w:i/>
                <w:sz w:val="24"/>
              </w:rPr>
            </w:pPr>
          </w:p>
          <w:p w:rsidR="007519A5" w:rsidRDefault="000B50E5" w:rsidP="007519A5">
            <w:pPr>
              <w:pStyle w:val="TableParagraph"/>
              <w:ind w:left="705" w:right="-585"/>
              <w:rPr>
                <w:b/>
                <w:sz w:val="24"/>
              </w:rPr>
            </w:pPr>
            <w:r>
              <w:rPr>
                <w:b/>
                <w:w w:val="115"/>
                <w:sz w:val="24"/>
              </w:rPr>
              <w:t>Programming Wizard</w:t>
            </w:r>
            <w:r w:rsidR="007519A5">
              <w:rPr>
                <w:b/>
                <w:w w:val="115"/>
                <w:sz w:val="24"/>
              </w:rPr>
              <w:t xml:space="preserve">: CCSS </w:t>
            </w:r>
            <w:r>
              <w:rPr>
                <w:b/>
                <w:w w:val="115"/>
                <w:sz w:val="24"/>
              </w:rPr>
              <w:t>Event</w:t>
            </w:r>
          </w:p>
          <w:p w:rsidR="007519A5" w:rsidRDefault="007519A5" w:rsidP="007519A5">
            <w:pPr>
              <w:pStyle w:val="TableParagraph"/>
              <w:spacing w:before="2"/>
              <w:ind w:left="705" w:right="-585"/>
              <w:rPr>
                <w:sz w:val="24"/>
              </w:rPr>
            </w:pPr>
            <w:r>
              <w:rPr>
                <w:w w:val="115"/>
                <w:sz w:val="24"/>
              </w:rPr>
              <w:t>Divine Mercy College Foundation, Inc. 129 University Avenue, Caloocan City</w:t>
            </w:r>
          </w:p>
          <w:p w:rsidR="007519A5" w:rsidRPr="007519A5" w:rsidRDefault="007519A5" w:rsidP="007519A5">
            <w:pPr>
              <w:pStyle w:val="TableParagraph"/>
              <w:numPr>
                <w:ilvl w:val="0"/>
                <w:numId w:val="5"/>
              </w:numPr>
              <w:tabs>
                <w:tab w:val="left" w:pos="828"/>
                <w:tab w:val="left" w:pos="829"/>
              </w:tabs>
              <w:ind w:left="1065" w:right="-585" w:hanging="360"/>
              <w:rPr>
                <w:i/>
                <w:sz w:val="24"/>
              </w:rPr>
            </w:pPr>
            <w:r>
              <w:rPr>
                <w:i/>
                <w:w w:val="120"/>
                <w:sz w:val="24"/>
              </w:rPr>
              <w:t xml:space="preserve">  </w:t>
            </w:r>
            <w:r w:rsidR="000B50E5">
              <w:rPr>
                <w:i/>
                <w:w w:val="120"/>
                <w:sz w:val="24"/>
              </w:rPr>
              <w:t>September 24, 2016</w:t>
            </w:r>
          </w:p>
        </w:tc>
        <w:tc>
          <w:tcPr>
            <w:tcW w:w="3989" w:type="dxa"/>
            <w:gridSpan w:val="2"/>
            <w:tcBorders>
              <w:top w:val="single" w:sz="4" w:space="0" w:color="000000"/>
              <w:bottom w:val="single" w:sz="4" w:space="0" w:color="000000"/>
            </w:tcBorders>
          </w:tcPr>
          <w:p w:rsidR="007519A5" w:rsidRDefault="007519A5" w:rsidP="00414E47">
            <w:pPr>
              <w:pStyle w:val="TableParagraph"/>
              <w:spacing w:before="2"/>
              <w:rPr>
                <w:b/>
                <w:i/>
                <w:sz w:val="24"/>
              </w:rPr>
            </w:pPr>
          </w:p>
          <w:p w:rsidR="007519A5" w:rsidRDefault="007519A5" w:rsidP="000B50E5">
            <w:pPr>
              <w:pStyle w:val="TableParagraph"/>
              <w:ind w:left="742"/>
              <w:rPr>
                <w:b/>
                <w:w w:val="110"/>
                <w:sz w:val="24"/>
              </w:rPr>
            </w:pPr>
            <w:r>
              <w:rPr>
                <w:b/>
                <w:w w:val="110"/>
                <w:sz w:val="24"/>
              </w:rPr>
              <w:t>1</w:t>
            </w:r>
            <w:r w:rsidRPr="007519A5">
              <w:rPr>
                <w:b/>
                <w:w w:val="110"/>
                <w:sz w:val="24"/>
                <w:vertAlign w:val="superscript"/>
              </w:rPr>
              <w:t>st</w:t>
            </w:r>
            <w:r>
              <w:rPr>
                <w:b/>
                <w:w w:val="110"/>
                <w:sz w:val="24"/>
              </w:rPr>
              <w:t xml:space="preserve">  Place</w:t>
            </w: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r>
              <w:rPr>
                <w:b/>
                <w:w w:val="110"/>
                <w:sz w:val="24"/>
              </w:rPr>
              <w:t>3</w:t>
            </w:r>
            <w:r w:rsidRPr="007519A5">
              <w:rPr>
                <w:b/>
                <w:w w:val="110"/>
                <w:sz w:val="24"/>
                <w:vertAlign w:val="superscript"/>
              </w:rPr>
              <w:t>rd</w:t>
            </w:r>
            <w:r>
              <w:rPr>
                <w:b/>
                <w:w w:val="110"/>
                <w:sz w:val="24"/>
              </w:rPr>
              <w:t xml:space="preserve">  Place</w:t>
            </w:r>
          </w:p>
          <w:p w:rsidR="007519A5" w:rsidRDefault="007519A5" w:rsidP="00414E47">
            <w:pPr>
              <w:pStyle w:val="TableParagraph"/>
              <w:ind w:left="236"/>
              <w:rPr>
                <w:b/>
                <w:w w:val="110"/>
                <w:sz w:val="24"/>
              </w:rPr>
            </w:pPr>
          </w:p>
          <w:p w:rsidR="007519A5" w:rsidRDefault="007519A5" w:rsidP="00414E47">
            <w:pPr>
              <w:pStyle w:val="TableParagraph"/>
              <w:rPr>
                <w:b/>
                <w:sz w:val="24"/>
              </w:rPr>
            </w:pPr>
            <w:r>
              <w:rPr>
                <w:b/>
                <w:sz w:val="24"/>
              </w:rPr>
              <w:t>y</w:t>
            </w:r>
          </w:p>
        </w:tc>
      </w:tr>
    </w:tbl>
    <w:p w:rsidR="007519A5" w:rsidRDefault="007519A5" w:rsidP="007519A5">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7519A5" w:rsidTr="00414E47">
        <w:trPr>
          <w:gridAfter w:val="1"/>
          <w:wAfter w:w="103" w:type="dxa"/>
          <w:trHeight w:hRule="exact" w:val="242"/>
        </w:trPr>
        <w:tc>
          <w:tcPr>
            <w:tcW w:w="8826" w:type="dxa"/>
            <w:gridSpan w:val="2"/>
            <w:tcBorders>
              <w:bottom w:val="single" w:sz="4" w:space="0" w:color="000000"/>
            </w:tcBorders>
            <w:shd w:val="clear" w:color="auto" w:fill="BEBEBE"/>
          </w:tcPr>
          <w:p w:rsidR="007519A5" w:rsidRDefault="007519A5" w:rsidP="00414E47">
            <w:pPr>
              <w:pStyle w:val="TableParagraph"/>
              <w:spacing w:line="279" w:lineRule="exact"/>
              <w:ind w:left="107"/>
              <w:rPr>
                <w:b/>
                <w:sz w:val="24"/>
              </w:rPr>
            </w:pPr>
            <w:r>
              <w:rPr>
                <w:b/>
                <w:w w:val="115"/>
                <w:sz w:val="24"/>
              </w:rPr>
              <w:t>WORK EXPERIMENT</w:t>
            </w:r>
          </w:p>
        </w:tc>
      </w:tr>
      <w:tr w:rsidR="007519A5" w:rsidTr="00414E47">
        <w:trPr>
          <w:trHeight w:hRule="exact" w:val="1342"/>
        </w:trPr>
        <w:tc>
          <w:tcPr>
            <w:tcW w:w="4954" w:type="dxa"/>
            <w:tcBorders>
              <w:top w:val="single" w:sz="4" w:space="0" w:color="000000"/>
              <w:bottom w:val="single" w:sz="4" w:space="0" w:color="000000"/>
            </w:tcBorders>
          </w:tcPr>
          <w:p w:rsidR="007519A5" w:rsidRDefault="007519A5" w:rsidP="00414E47">
            <w:pPr>
              <w:pStyle w:val="TableParagraph"/>
              <w:spacing w:before="1"/>
              <w:ind w:left="705" w:right="-585"/>
              <w:rPr>
                <w:b/>
                <w:i/>
                <w:sz w:val="24"/>
              </w:rPr>
            </w:pPr>
          </w:p>
          <w:p w:rsidR="007519A5" w:rsidRDefault="007519A5" w:rsidP="00414E47">
            <w:pPr>
              <w:pStyle w:val="TableParagraph"/>
              <w:ind w:left="705" w:right="-585"/>
              <w:rPr>
                <w:b/>
                <w:sz w:val="24"/>
              </w:rPr>
            </w:pPr>
            <w:r>
              <w:rPr>
                <w:b/>
                <w:w w:val="115"/>
                <w:sz w:val="24"/>
              </w:rPr>
              <w:t>On the Job Training</w:t>
            </w:r>
          </w:p>
          <w:p w:rsidR="007519A5" w:rsidRDefault="007519A5" w:rsidP="00414E47">
            <w:pPr>
              <w:pStyle w:val="TableParagraph"/>
              <w:spacing w:before="2"/>
              <w:ind w:left="705" w:right="-585"/>
              <w:rPr>
                <w:sz w:val="24"/>
              </w:rPr>
            </w:pPr>
            <w:r>
              <w:rPr>
                <w:w w:val="115"/>
                <w:sz w:val="24"/>
              </w:rPr>
              <w:t>Fourth Shift Global Inc.</w:t>
            </w:r>
          </w:p>
          <w:p w:rsidR="007519A5" w:rsidRPr="0025784B" w:rsidRDefault="007519A5" w:rsidP="00414E47">
            <w:pPr>
              <w:pStyle w:val="TableParagraph"/>
              <w:numPr>
                <w:ilvl w:val="0"/>
                <w:numId w:val="5"/>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7519A5" w:rsidRDefault="007519A5" w:rsidP="00414E47">
            <w:pPr>
              <w:pStyle w:val="TableParagraph"/>
              <w:spacing w:before="2"/>
              <w:rPr>
                <w:b/>
                <w:i/>
                <w:sz w:val="24"/>
              </w:rPr>
            </w:pPr>
          </w:p>
          <w:p w:rsidR="007519A5" w:rsidRDefault="007519A5" w:rsidP="00414E47">
            <w:pPr>
              <w:pStyle w:val="TableParagraph"/>
              <w:ind w:left="236"/>
              <w:rPr>
                <w:b/>
                <w:w w:val="110"/>
                <w:sz w:val="24"/>
              </w:rPr>
            </w:pPr>
            <w:r>
              <w:rPr>
                <w:b/>
                <w:w w:val="110"/>
                <w:sz w:val="24"/>
              </w:rPr>
              <w:t>Web Developer</w:t>
            </w:r>
          </w:p>
          <w:p w:rsidR="007519A5" w:rsidRDefault="007519A5" w:rsidP="00414E47">
            <w:pPr>
              <w:pStyle w:val="TableParagraph"/>
              <w:ind w:left="236"/>
              <w:rPr>
                <w:b/>
                <w:w w:val="110"/>
                <w:sz w:val="24"/>
              </w:rPr>
            </w:pPr>
          </w:p>
          <w:p w:rsidR="007519A5" w:rsidRDefault="007519A5" w:rsidP="00414E47">
            <w:pPr>
              <w:pStyle w:val="TableParagraph"/>
              <w:ind w:left="236"/>
              <w:rPr>
                <w:b/>
                <w:w w:val="110"/>
                <w:sz w:val="24"/>
              </w:rPr>
            </w:pPr>
          </w:p>
          <w:p w:rsidR="007519A5" w:rsidRDefault="007519A5" w:rsidP="00414E47">
            <w:pPr>
              <w:pStyle w:val="TableParagraph"/>
              <w:rPr>
                <w:b/>
                <w:w w:val="110"/>
                <w:sz w:val="24"/>
              </w:rPr>
            </w:pPr>
          </w:p>
          <w:p w:rsidR="007519A5" w:rsidRDefault="007519A5" w:rsidP="00414E47">
            <w:pPr>
              <w:pStyle w:val="TableParagraph"/>
              <w:rPr>
                <w:b/>
                <w:sz w:val="24"/>
              </w:rPr>
            </w:pPr>
          </w:p>
        </w:tc>
      </w:tr>
    </w:tbl>
    <w:p w:rsidR="00834C07" w:rsidRPr="00834C07" w:rsidRDefault="00834C07" w:rsidP="00B70AED">
      <w:pPr>
        <w:spacing w:line="480" w:lineRule="auto"/>
        <w:ind w:left="284"/>
        <w:rPr>
          <w:rFonts w:ascii="Arial" w:eastAsia="Arial Unicode MS" w:hAnsi="Arial" w:cs="Arial"/>
          <w:lang w:val="en-PH"/>
        </w:rPr>
      </w:pPr>
    </w:p>
    <w:sectPr w:rsidR="00834C07" w:rsidRPr="00834C07" w:rsidSect="00066211">
      <w:headerReference w:type="even" r:id="rId95"/>
      <w:headerReference w:type="default" r:id="rId96"/>
      <w:footerReference w:type="default" r:id="rId97"/>
      <w:pgSz w:w="12240" w:h="15840"/>
      <w:pgMar w:top="1800" w:right="1350" w:bottom="1440" w:left="1800" w:header="720" w:footer="720" w:gutter="0"/>
      <w:pgNumType w:start="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3DCF" w:rsidRDefault="00C43DCF" w:rsidP="00B70AED">
      <w:r>
        <w:separator/>
      </w:r>
    </w:p>
  </w:endnote>
  <w:endnote w:type="continuationSeparator" w:id="0">
    <w:p w:rsidR="00C43DCF" w:rsidRDefault="00C43DCF" w:rsidP="00B70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consolata">
    <w:panose1 w:val="020B0609030003000000"/>
    <w:charset w:val="00"/>
    <w:family w:val="modern"/>
    <w:notTrueType/>
    <w:pitch w:val="fixed"/>
    <w:sig w:usb0="8000002F" w:usb1="0000016B" w:usb2="00000000" w:usb3="00000000" w:csb0="00000013"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pPr>
      <w:pStyle w:val="Footer"/>
    </w:pPr>
    <w:r>
      <w:rPr>
        <w:noProof/>
        <w:lang w:val="en-PH" w:eastAsia="en-PH"/>
      </w:rPr>
      <mc:AlternateContent>
        <mc:Choice Requires="wps">
          <w:drawing>
            <wp:anchor distT="0" distB="0" distL="114300" distR="114300" simplePos="0" relativeHeight="251666432" behindDoc="0" locked="0" layoutInCell="1" allowOverlap="1" wp14:anchorId="50BA6E68" wp14:editId="1B2A6AB8">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Pr="00E35553" w:rsidRDefault="003553A1" w:rsidP="00414E4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BA6E68"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3553A1" w:rsidRPr="00E35553" w:rsidRDefault="003553A1" w:rsidP="00414E4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454CCDA4" wp14:editId="2E79DA4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FD8C6D"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3DCF" w:rsidRDefault="00C43DCF" w:rsidP="00B70AED">
      <w:r>
        <w:separator/>
      </w:r>
    </w:p>
  </w:footnote>
  <w:footnote w:type="continuationSeparator" w:id="0">
    <w:p w:rsidR="00C43DCF" w:rsidRDefault="00C43DCF" w:rsidP="00B70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553A1" w:rsidRDefault="003553A1">
    <w:pPr>
      <w:pStyle w:val="Header"/>
      <w:ind w:right="360"/>
    </w:pPr>
  </w:p>
  <w:p w:rsidR="003553A1" w:rsidRDefault="003553A1"/>
  <w:p w:rsidR="003553A1" w:rsidRDefault="003553A1"/>
  <w:p w:rsidR="003553A1" w:rsidRDefault="003553A1"/>
  <w:p w:rsidR="003553A1" w:rsidRDefault="003553A1"/>
  <w:p w:rsidR="003553A1" w:rsidRDefault="003553A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rsidP="00414E4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3A009DD6" wp14:editId="44B3F16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A04ED"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46420F3B" wp14:editId="6F4F3774">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Default="003553A1">
                          <w:r w:rsidRPr="00480891">
                            <w:rPr>
                              <w:noProof/>
                              <w:lang w:val="en-PH" w:eastAsia="en-PH"/>
                            </w:rPr>
                            <w:drawing>
                              <wp:inline distT="0" distB="0" distL="0" distR="0" wp14:anchorId="1BF90BBD" wp14:editId="3C440357">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420F3B"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3553A1" w:rsidRDefault="003553A1">
                    <w:r w:rsidRPr="00480891">
                      <w:rPr>
                        <w:noProof/>
                        <w:lang w:val="en-PH" w:eastAsia="en-PH"/>
                      </w:rPr>
                      <w:drawing>
                        <wp:inline distT="0" distB="0" distL="0" distR="0" wp14:anchorId="1BF90BBD" wp14:editId="3C440357">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4D0F41FE" wp14:editId="5D6399FE">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Pr="00A2053B" w:rsidRDefault="003553A1">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0F41FE"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3553A1" w:rsidRPr="00A2053B" w:rsidRDefault="003553A1">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5117949E" wp14:editId="10AD4818">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AF1AD"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62B37A43" wp14:editId="1A66495D">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280B0"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3553A1" w:rsidRDefault="003553A1"/>
  <w:p w:rsidR="003553A1" w:rsidRDefault="003553A1">
    <w:r>
      <w:rPr>
        <w:noProof/>
        <w:lang w:val="en-PH" w:eastAsia="en-PH"/>
      </w:rPr>
      <mc:AlternateContent>
        <mc:Choice Requires="wps">
          <w:drawing>
            <wp:anchor distT="0" distB="0" distL="114300" distR="114300" simplePos="0" relativeHeight="251665408" behindDoc="0" locked="0" layoutInCell="1" allowOverlap="1" wp14:anchorId="61193346" wp14:editId="1ED0F10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3553A1" w:rsidRDefault="003553A1" w:rsidP="00414E47">
                          <w:pPr>
                            <w:jc w:val="center"/>
                          </w:pPr>
                          <w:r>
                            <w:fldChar w:fldCharType="begin"/>
                          </w:r>
                          <w:r>
                            <w:instrText xml:space="preserve"> PAGE   \* MERGEFORMAT </w:instrText>
                          </w:r>
                          <w:r>
                            <w:fldChar w:fldCharType="separate"/>
                          </w:r>
                          <w:r w:rsidR="0050649E">
                            <w:rPr>
                              <w:noProof/>
                            </w:rPr>
                            <w:t>94</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193346"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3553A1" w:rsidRDefault="003553A1" w:rsidP="00414E47">
                    <w:pPr>
                      <w:jc w:val="center"/>
                    </w:pPr>
                    <w:r>
                      <w:fldChar w:fldCharType="begin"/>
                    </w:r>
                    <w:r>
                      <w:instrText xml:space="preserve"> PAGE   \* MERGEFORMAT </w:instrText>
                    </w:r>
                    <w:r>
                      <w:fldChar w:fldCharType="separate"/>
                    </w:r>
                    <w:r w:rsidR="0050649E">
                      <w:rPr>
                        <w:noProof/>
                      </w:rPr>
                      <w:t>94</w:t>
                    </w:r>
                    <w:r>
                      <w:rPr>
                        <w:noProof/>
                      </w:rPr>
                      <w:fldChar w:fldCharType="end"/>
                    </w:r>
                  </w:p>
                </w:txbxContent>
              </v:textbox>
            </v:shape>
          </w:pict>
        </mc:Fallback>
      </mc:AlternateContent>
    </w:r>
  </w:p>
  <w:p w:rsidR="003553A1" w:rsidRDefault="003553A1"/>
  <w:p w:rsidR="003553A1" w:rsidRDefault="003553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90DFE"/>
    <w:multiLevelType w:val="hybridMultilevel"/>
    <w:tmpl w:val="0E7E586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87912FC"/>
    <w:multiLevelType w:val="hybridMultilevel"/>
    <w:tmpl w:val="E00A9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15:restartNumberingAfterBreak="0">
    <w:nsid w:val="18B164BA"/>
    <w:multiLevelType w:val="hybridMultilevel"/>
    <w:tmpl w:val="0DF6E79A"/>
    <w:lvl w:ilvl="0" w:tplc="34090001">
      <w:start w:val="1"/>
      <w:numFmt w:val="bullet"/>
      <w:lvlText w:val=""/>
      <w:lvlJc w:val="left"/>
      <w:pPr>
        <w:ind w:left="1004" w:hanging="360"/>
      </w:pPr>
      <w:rPr>
        <w:rFonts w:ascii="Symbol" w:hAnsi="Symbol" w:hint="default"/>
      </w:rPr>
    </w:lvl>
    <w:lvl w:ilvl="1" w:tplc="34090003" w:tentative="1">
      <w:start w:val="1"/>
      <w:numFmt w:val="bullet"/>
      <w:lvlText w:val="o"/>
      <w:lvlJc w:val="left"/>
      <w:pPr>
        <w:ind w:left="1724" w:hanging="360"/>
      </w:pPr>
      <w:rPr>
        <w:rFonts w:ascii="Courier New" w:hAnsi="Courier New" w:cs="Courier New" w:hint="default"/>
      </w:rPr>
    </w:lvl>
    <w:lvl w:ilvl="2" w:tplc="34090005" w:tentative="1">
      <w:start w:val="1"/>
      <w:numFmt w:val="bullet"/>
      <w:lvlText w:val=""/>
      <w:lvlJc w:val="left"/>
      <w:pPr>
        <w:ind w:left="2444" w:hanging="360"/>
      </w:pPr>
      <w:rPr>
        <w:rFonts w:ascii="Wingdings" w:hAnsi="Wingdings" w:hint="default"/>
      </w:rPr>
    </w:lvl>
    <w:lvl w:ilvl="3" w:tplc="34090001" w:tentative="1">
      <w:start w:val="1"/>
      <w:numFmt w:val="bullet"/>
      <w:lvlText w:val=""/>
      <w:lvlJc w:val="left"/>
      <w:pPr>
        <w:ind w:left="3164" w:hanging="360"/>
      </w:pPr>
      <w:rPr>
        <w:rFonts w:ascii="Symbol" w:hAnsi="Symbol" w:hint="default"/>
      </w:rPr>
    </w:lvl>
    <w:lvl w:ilvl="4" w:tplc="34090003" w:tentative="1">
      <w:start w:val="1"/>
      <w:numFmt w:val="bullet"/>
      <w:lvlText w:val="o"/>
      <w:lvlJc w:val="left"/>
      <w:pPr>
        <w:ind w:left="3884" w:hanging="360"/>
      </w:pPr>
      <w:rPr>
        <w:rFonts w:ascii="Courier New" w:hAnsi="Courier New" w:cs="Courier New" w:hint="default"/>
      </w:rPr>
    </w:lvl>
    <w:lvl w:ilvl="5" w:tplc="34090005" w:tentative="1">
      <w:start w:val="1"/>
      <w:numFmt w:val="bullet"/>
      <w:lvlText w:val=""/>
      <w:lvlJc w:val="left"/>
      <w:pPr>
        <w:ind w:left="4604" w:hanging="360"/>
      </w:pPr>
      <w:rPr>
        <w:rFonts w:ascii="Wingdings" w:hAnsi="Wingdings" w:hint="default"/>
      </w:rPr>
    </w:lvl>
    <w:lvl w:ilvl="6" w:tplc="34090001" w:tentative="1">
      <w:start w:val="1"/>
      <w:numFmt w:val="bullet"/>
      <w:lvlText w:val=""/>
      <w:lvlJc w:val="left"/>
      <w:pPr>
        <w:ind w:left="5324" w:hanging="360"/>
      </w:pPr>
      <w:rPr>
        <w:rFonts w:ascii="Symbol" w:hAnsi="Symbol" w:hint="default"/>
      </w:rPr>
    </w:lvl>
    <w:lvl w:ilvl="7" w:tplc="34090003" w:tentative="1">
      <w:start w:val="1"/>
      <w:numFmt w:val="bullet"/>
      <w:lvlText w:val="o"/>
      <w:lvlJc w:val="left"/>
      <w:pPr>
        <w:ind w:left="6044" w:hanging="360"/>
      </w:pPr>
      <w:rPr>
        <w:rFonts w:ascii="Courier New" w:hAnsi="Courier New" w:cs="Courier New" w:hint="default"/>
      </w:rPr>
    </w:lvl>
    <w:lvl w:ilvl="8" w:tplc="34090005" w:tentative="1">
      <w:start w:val="1"/>
      <w:numFmt w:val="bullet"/>
      <w:lvlText w:val=""/>
      <w:lvlJc w:val="left"/>
      <w:pPr>
        <w:ind w:left="6764" w:hanging="360"/>
      </w:pPr>
      <w:rPr>
        <w:rFonts w:ascii="Wingdings" w:hAnsi="Wingdings" w:hint="default"/>
      </w:rPr>
    </w:lvl>
  </w:abstractNum>
  <w:abstractNum w:abstractNumId="4" w15:restartNumberingAfterBreak="0">
    <w:nsid w:val="1C6875F2"/>
    <w:multiLevelType w:val="hybridMultilevel"/>
    <w:tmpl w:val="3C0CECE6"/>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1EE32273"/>
    <w:multiLevelType w:val="hybridMultilevel"/>
    <w:tmpl w:val="2424E21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6" w15:restartNumberingAfterBreak="0">
    <w:nsid w:val="1F0B1277"/>
    <w:multiLevelType w:val="hybridMultilevel"/>
    <w:tmpl w:val="9C0292F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35BD56CC"/>
    <w:multiLevelType w:val="hybridMultilevel"/>
    <w:tmpl w:val="51F0D72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15:restartNumberingAfterBreak="0">
    <w:nsid w:val="386672FE"/>
    <w:multiLevelType w:val="hybridMultilevel"/>
    <w:tmpl w:val="188CFA9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9" w15:restartNumberingAfterBreak="0">
    <w:nsid w:val="3BB55937"/>
    <w:multiLevelType w:val="hybridMultilevel"/>
    <w:tmpl w:val="A13ABC8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15:restartNumberingAfterBreak="0">
    <w:nsid w:val="409F5E3F"/>
    <w:multiLevelType w:val="hybridMultilevel"/>
    <w:tmpl w:val="0CF08D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1" w15:restartNumberingAfterBreak="0">
    <w:nsid w:val="42895576"/>
    <w:multiLevelType w:val="hybridMultilevel"/>
    <w:tmpl w:val="AB661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15:restartNumberingAfterBreak="0">
    <w:nsid w:val="50E36896"/>
    <w:multiLevelType w:val="hybridMultilevel"/>
    <w:tmpl w:val="3A0A24F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4" w15:restartNumberingAfterBreak="0">
    <w:nsid w:val="5A1637FD"/>
    <w:multiLevelType w:val="hybridMultilevel"/>
    <w:tmpl w:val="2C948804"/>
    <w:lvl w:ilvl="0" w:tplc="34090001">
      <w:start w:val="1"/>
      <w:numFmt w:val="bullet"/>
      <w:lvlText w:val=""/>
      <w:lvlJc w:val="left"/>
      <w:pPr>
        <w:ind w:left="5265" w:hanging="360"/>
      </w:pPr>
      <w:rPr>
        <w:rFonts w:ascii="Symbol" w:hAnsi="Symbol" w:hint="default"/>
      </w:rPr>
    </w:lvl>
    <w:lvl w:ilvl="1" w:tplc="34090003" w:tentative="1">
      <w:start w:val="1"/>
      <w:numFmt w:val="bullet"/>
      <w:lvlText w:val="o"/>
      <w:lvlJc w:val="left"/>
      <w:pPr>
        <w:ind w:left="5985" w:hanging="360"/>
      </w:pPr>
      <w:rPr>
        <w:rFonts w:ascii="Courier New" w:hAnsi="Courier New" w:cs="Courier New" w:hint="default"/>
      </w:rPr>
    </w:lvl>
    <w:lvl w:ilvl="2" w:tplc="34090005" w:tentative="1">
      <w:start w:val="1"/>
      <w:numFmt w:val="bullet"/>
      <w:lvlText w:val=""/>
      <w:lvlJc w:val="left"/>
      <w:pPr>
        <w:ind w:left="6705" w:hanging="360"/>
      </w:pPr>
      <w:rPr>
        <w:rFonts w:ascii="Wingdings" w:hAnsi="Wingdings" w:hint="default"/>
      </w:rPr>
    </w:lvl>
    <w:lvl w:ilvl="3" w:tplc="34090001" w:tentative="1">
      <w:start w:val="1"/>
      <w:numFmt w:val="bullet"/>
      <w:lvlText w:val=""/>
      <w:lvlJc w:val="left"/>
      <w:pPr>
        <w:ind w:left="7425" w:hanging="360"/>
      </w:pPr>
      <w:rPr>
        <w:rFonts w:ascii="Symbol" w:hAnsi="Symbol" w:hint="default"/>
      </w:rPr>
    </w:lvl>
    <w:lvl w:ilvl="4" w:tplc="34090003" w:tentative="1">
      <w:start w:val="1"/>
      <w:numFmt w:val="bullet"/>
      <w:lvlText w:val="o"/>
      <w:lvlJc w:val="left"/>
      <w:pPr>
        <w:ind w:left="8145" w:hanging="360"/>
      </w:pPr>
      <w:rPr>
        <w:rFonts w:ascii="Courier New" w:hAnsi="Courier New" w:cs="Courier New" w:hint="default"/>
      </w:rPr>
    </w:lvl>
    <w:lvl w:ilvl="5" w:tplc="34090005" w:tentative="1">
      <w:start w:val="1"/>
      <w:numFmt w:val="bullet"/>
      <w:lvlText w:val=""/>
      <w:lvlJc w:val="left"/>
      <w:pPr>
        <w:ind w:left="8865" w:hanging="360"/>
      </w:pPr>
      <w:rPr>
        <w:rFonts w:ascii="Wingdings" w:hAnsi="Wingdings" w:hint="default"/>
      </w:rPr>
    </w:lvl>
    <w:lvl w:ilvl="6" w:tplc="34090001" w:tentative="1">
      <w:start w:val="1"/>
      <w:numFmt w:val="bullet"/>
      <w:lvlText w:val=""/>
      <w:lvlJc w:val="left"/>
      <w:pPr>
        <w:ind w:left="9585" w:hanging="360"/>
      </w:pPr>
      <w:rPr>
        <w:rFonts w:ascii="Symbol" w:hAnsi="Symbol" w:hint="default"/>
      </w:rPr>
    </w:lvl>
    <w:lvl w:ilvl="7" w:tplc="34090003" w:tentative="1">
      <w:start w:val="1"/>
      <w:numFmt w:val="bullet"/>
      <w:lvlText w:val="o"/>
      <w:lvlJc w:val="left"/>
      <w:pPr>
        <w:ind w:left="10305" w:hanging="360"/>
      </w:pPr>
      <w:rPr>
        <w:rFonts w:ascii="Courier New" w:hAnsi="Courier New" w:cs="Courier New" w:hint="default"/>
      </w:rPr>
    </w:lvl>
    <w:lvl w:ilvl="8" w:tplc="34090005" w:tentative="1">
      <w:start w:val="1"/>
      <w:numFmt w:val="bullet"/>
      <w:lvlText w:val=""/>
      <w:lvlJc w:val="left"/>
      <w:pPr>
        <w:ind w:left="11025" w:hanging="360"/>
      </w:pPr>
      <w:rPr>
        <w:rFonts w:ascii="Wingdings" w:hAnsi="Wingdings" w:hint="default"/>
      </w:rPr>
    </w:lvl>
  </w:abstractNum>
  <w:abstractNum w:abstractNumId="15" w15:restartNumberingAfterBreak="0">
    <w:nsid w:val="64001F7B"/>
    <w:multiLevelType w:val="hybridMultilevel"/>
    <w:tmpl w:val="AD726EF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6" w15:restartNumberingAfterBreak="0">
    <w:nsid w:val="73C34777"/>
    <w:multiLevelType w:val="hybridMultilevel"/>
    <w:tmpl w:val="BB903464"/>
    <w:lvl w:ilvl="0" w:tplc="34090001">
      <w:start w:val="1"/>
      <w:numFmt w:val="bullet"/>
      <w:lvlText w:val=""/>
      <w:lvlJc w:val="left"/>
      <w:pPr>
        <w:ind w:left="1545" w:hanging="360"/>
      </w:pPr>
      <w:rPr>
        <w:rFonts w:ascii="Symbol" w:hAnsi="Symbol" w:hint="default"/>
      </w:rPr>
    </w:lvl>
    <w:lvl w:ilvl="1" w:tplc="34090003" w:tentative="1">
      <w:start w:val="1"/>
      <w:numFmt w:val="bullet"/>
      <w:lvlText w:val="o"/>
      <w:lvlJc w:val="left"/>
      <w:pPr>
        <w:ind w:left="2265" w:hanging="360"/>
      </w:pPr>
      <w:rPr>
        <w:rFonts w:ascii="Courier New" w:hAnsi="Courier New" w:cs="Courier New" w:hint="default"/>
      </w:rPr>
    </w:lvl>
    <w:lvl w:ilvl="2" w:tplc="34090005" w:tentative="1">
      <w:start w:val="1"/>
      <w:numFmt w:val="bullet"/>
      <w:lvlText w:val=""/>
      <w:lvlJc w:val="left"/>
      <w:pPr>
        <w:ind w:left="2985" w:hanging="360"/>
      </w:pPr>
      <w:rPr>
        <w:rFonts w:ascii="Wingdings" w:hAnsi="Wingdings" w:hint="default"/>
      </w:rPr>
    </w:lvl>
    <w:lvl w:ilvl="3" w:tplc="34090001" w:tentative="1">
      <w:start w:val="1"/>
      <w:numFmt w:val="bullet"/>
      <w:lvlText w:val=""/>
      <w:lvlJc w:val="left"/>
      <w:pPr>
        <w:ind w:left="3705" w:hanging="360"/>
      </w:pPr>
      <w:rPr>
        <w:rFonts w:ascii="Symbol" w:hAnsi="Symbol" w:hint="default"/>
      </w:rPr>
    </w:lvl>
    <w:lvl w:ilvl="4" w:tplc="34090003" w:tentative="1">
      <w:start w:val="1"/>
      <w:numFmt w:val="bullet"/>
      <w:lvlText w:val="o"/>
      <w:lvlJc w:val="left"/>
      <w:pPr>
        <w:ind w:left="4425" w:hanging="360"/>
      </w:pPr>
      <w:rPr>
        <w:rFonts w:ascii="Courier New" w:hAnsi="Courier New" w:cs="Courier New" w:hint="default"/>
      </w:rPr>
    </w:lvl>
    <w:lvl w:ilvl="5" w:tplc="34090005" w:tentative="1">
      <w:start w:val="1"/>
      <w:numFmt w:val="bullet"/>
      <w:lvlText w:val=""/>
      <w:lvlJc w:val="left"/>
      <w:pPr>
        <w:ind w:left="5145" w:hanging="360"/>
      </w:pPr>
      <w:rPr>
        <w:rFonts w:ascii="Wingdings" w:hAnsi="Wingdings" w:hint="default"/>
      </w:rPr>
    </w:lvl>
    <w:lvl w:ilvl="6" w:tplc="34090001" w:tentative="1">
      <w:start w:val="1"/>
      <w:numFmt w:val="bullet"/>
      <w:lvlText w:val=""/>
      <w:lvlJc w:val="left"/>
      <w:pPr>
        <w:ind w:left="5865" w:hanging="360"/>
      </w:pPr>
      <w:rPr>
        <w:rFonts w:ascii="Symbol" w:hAnsi="Symbol" w:hint="default"/>
      </w:rPr>
    </w:lvl>
    <w:lvl w:ilvl="7" w:tplc="34090003" w:tentative="1">
      <w:start w:val="1"/>
      <w:numFmt w:val="bullet"/>
      <w:lvlText w:val="o"/>
      <w:lvlJc w:val="left"/>
      <w:pPr>
        <w:ind w:left="6585" w:hanging="360"/>
      </w:pPr>
      <w:rPr>
        <w:rFonts w:ascii="Courier New" w:hAnsi="Courier New" w:cs="Courier New" w:hint="default"/>
      </w:rPr>
    </w:lvl>
    <w:lvl w:ilvl="8" w:tplc="34090005" w:tentative="1">
      <w:start w:val="1"/>
      <w:numFmt w:val="bullet"/>
      <w:lvlText w:val=""/>
      <w:lvlJc w:val="left"/>
      <w:pPr>
        <w:ind w:left="7305" w:hanging="360"/>
      </w:pPr>
      <w:rPr>
        <w:rFonts w:ascii="Wingdings" w:hAnsi="Wingdings" w:hint="default"/>
      </w:rPr>
    </w:lvl>
  </w:abstractNum>
  <w:abstractNum w:abstractNumId="17" w15:restartNumberingAfterBreak="0">
    <w:nsid w:val="75A218B7"/>
    <w:multiLevelType w:val="hybridMultilevel"/>
    <w:tmpl w:val="C47ED15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13"/>
  </w:num>
  <w:num w:numId="5">
    <w:abstractNumId w:val="1"/>
  </w:num>
  <w:num w:numId="6">
    <w:abstractNumId w:val="16"/>
  </w:num>
  <w:num w:numId="7">
    <w:abstractNumId w:val="11"/>
  </w:num>
  <w:num w:numId="8">
    <w:abstractNumId w:val="8"/>
  </w:num>
  <w:num w:numId="9">
    <w:abstractNumId w:val="6"/>
  </w:num>
  <w:num w:numId="10">
    <w:abstractNumId w:val="9"/>
  </w:num>
  <w:num w:numId="11">
    <w:abstractNumId w:val="12"/>
  </w:num>
  <w:num w:numId="12">
    <w:abstractNumId w:val="17"/>
  </w:num>
  <w:num w:numId="13">
    <w:abstractNumId w:val="15"/>
  </w:num>
  <w:num w:numId="14">
    <w:abstractNumId w:val="10"/>
  </w:num>
  <w:num w:numId="15">
    <w:abstractNumId w:val="5"/>
  </w:num>
  <w:num w:numId="16">
    <w:abstractNumId w:val="7"/>
  </w:num>
  <w:num w:numId="17">
    <w:abstractNumId w:val="14"/>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0AED"/>
    <w:rsid w:val="00014816"/>
    <w:rsid w:val="000448F5"/>
    <w:rsid w:val="00066211"/>
    <w:rsid w:val="00080EDE"/>
    <w:rsid w:val="00085857"/>
    <w:rsid w:val="000B50E5"/>
    <w:rsid w:val="000B6B35"/>
    <w:rsid w:val="00125429"/>
    <w:rsid w:val="001574A0"/>
    <w:rsid w:val="00177108"/>
    <w:rsid w:val="00184B56"/>
    <w:rsid w:val="001C3296"/>
    <w:rsid w:val="001D3117"/>
    <w:rsid w:val="001D6364"/>
    <w:rsid w:val="001F70E5"/>
    <w:rsid w:val="00207665"/>
    <w:rsid w:val="00213220"/>
    <w:rsid w:val="00223F59"/>
    <w:rsid w:val="00241715"/>
    <w:rsid w:val="002524F0"/>
    <w:rsid w:val="0028329E"/>
    <w:rsid w:val="002D463A"/>
    <w:rsid w:val="00303B8E"/>
    <w:rsid w:val="003553A1"/>
    <w:rsid w:val="00355C3A"/>
    <w:rsid w:val="00356F52"/>
    <w:rsid w:val="00363EB2"/>
    <w:rsid w:val="00374017"/>
    <w:rsid w:val="00381622"/>
    <w:rsid w:val="00384C5B"/>
    <w:rsid w:val="003B0F3C"/>
    <w:rsid w:val="003B6957"/>
    <w:rsid w:val="003D77E2"/>
    <w:rsid w:val="003E24B1"/>
    <w:rsid w:val="00412E6D"/>
    <w:rsid w:val="00414E47"/>
    <w:rsid w:val="0042448A"/>
    <w:rsid w:val="00424590"/>
    <w:rsid w:val="00452727"/>
    <w:rsid w:val="00463415"/>
    <w:rsid w:val="00483797"/>
    <w:rsid w:val="004914DA"/>
    <w:rsid w:val="0050649E"/>
    <w:rsid w:val="00520CD2"/>
    <w:rsid w:val="005343B8"/>
    <w:rsid w:val="00545643"/>
    <w:rsid w:val="00575B9F"/>
    <w:rsid w:val="0059209E"/>
    <w:rsid w:val="005B042A"/>
    <w:rsid w:val="005B15CD"/>
    <w:rsid w:val="005C7C75"/>
    <w:rsid w:val="005D558F"/>
    <w:rsid w:val="005E166F"/>
    <w:rsid w:val="005E5A0C"/>
    <w:rsid w:val="00600A19"/>
    <w:rsid w:val="00614545"/>
    <w:rsid w:val="006402C2"/>
    <w:rsid w:val="00642114"/>
    <w:rsid w:val="006440BB"/>
    <w:rsid w:val="006673EE"/>
    <w:rsid w:val="006A1CD7"/>
    <w:rsid w:val="006D33BA"/>
    <w:rsid w:val="0070571D"/>
    <w:rsid w:val="00727B93"/>
    <w:rsid w:val="007519A5"/>
    <w:rsid w:val="00752879"/>
    <w:rsid w:val="007F4B48"/>
    <w:rsid w:val="00800661"/>
    <w:rsid w:val="00804F23"/>
    <w:rsid w:val="00834C07"/>
    <w:rsid w:val="0086054C"/>
    <w:rsid w:val="00893B81"/>
    <w:rsid w:val="00894E75"/>
    <w:rsid w:val="008A5467"/>
    <w:rsid w:val="008D5C28"/>
    <w:rsid w:val="00916E1B"/>
    <w:rsid w:val="00931422"/>
    <w:rsid w:val="0096622A"/>
    <w:rsid w:val="00980B39"/>
    <w:rsid w:val="009878A2"/>
    <w:rsid w:val="009A155A"/>
    <w:rsid w:val="009B265A"/>
    <w:rsid w:val="009C4BAB"/>
    <w:rsid w:val="009D2AAE"/>
    <w:rsid w:val="00A00D1D"/>
    <w:rsid w:val="00A1669E"/>
    <w:rsid w:val="00A40D5A"/>
    <w:rsid w:val="00A550E4"/>
    <w:rsid w:val="00A63612"/>
    <w:rsid w:val="00A873FD"/>
    <w:rsid w:val="00B057D6"/>
    <w:rsid w:val="00B31187"/>
    <w:rsid w:val="00B54620"/>
    <w:rsid w:val="00B70AED"/>
    <w:rsid w:val="00B87E2C"/>
    <w:rsid w:val="00B9630E"/>
    <w:rsid w:val="00BA30D6"/>
    <w:rsid w:val="00C23C04"/>
    <w:rsid w:val="00C41BDE"/>
    <w:rsid w:val="00C43DCF"/>
    <w:rsid w:val="00C444BC"/>
    <w:rsid w:val="00C553F9"/>
    <w:rsid w:val="00C94D50"/>
    <w:rsid w:val="00CF0232"/>
    <w:rsid w:val="00D60A17"/>
    <w:rsid w:val="00D62843"/>
    <w:rsid w:val="00DC4E03"/>
    <w:rsid w:val="00DD4498"/>
    <w:rsid w:val="00DD555E"/>
    <w:rsid w:val="00E025FE"/>
    <w:rsid w:val="00E02BFC"/>
    <w:rsid w:val="00F478A9"/>
    <w:rsid w:val="00F54552"/>
    <w:rsid w:val="00F57696"/>
    <w:rsid w:val="00FB49F7"/>
    <w:rsid w:val="00FD6146"/>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49F207"/>
  <w15:chartTrackingRefBased/>
  <w15:docId w15:val="{30ED9274-0FD9-41A2-8553-EAC265183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70AED"/>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70AED"/>
    <w:pPr>
      <w:tabs>
        <w:tab w:val="center" w:pos="4320"/>
        <w:tab w:val="right" w:pos="8640"/>
      </w:tabs>
    </w:pPr>
  </w:style>
  <w:style w:type="character" w:customStyle="1" w:styleId="HeaderChar">
    <w:name w:val="Header Char"/>
    <w:basedOn w:val="DefaultParagraphFont"/>
    <w:link w:val="Header"/>
    <w:uiPriority w:val="99"/>
    <w:rsid w:val="00B70AED"/>
    <w:rPr>
      <w:rFonts w:ascii="Times New Roman" w:eastAsia="Times New Roman" w:hAnsi="Times New Roman" w:cs="Times New Roman"/>
      <w:sz w:val="24"/>
      <w:szCs w:val="24"/>
      <w:lang w:val="en-US"/>
    </w:rPr>
  </w:style>
  <w:style w:type="paragraph" w:styleId="Footer">
    <w:name w:val="footer"/>
    <w:basedOn w:val="Normal"/>
    <w:link w:val="FooterChar"/>
    <w:rsid w:val="00B70AED"/>
    <w:pPr>
      <w:tabs>
        <w:tab w:val="center" w:pos="4320"/>
        <w:tab w:val="right" w:pos="8640"/>
      </w:tabs>
    </w:pPr>
  </w:style>
  <w:style w:type="character" w:customStyle="1" w:styleId="FooterChar">
    <w:name w:val="Footer Char"/>
    <w:basedOn w:val="DefaultParagraphFont"/>
    <w:link w:val="Footer"/>
    <w:rsid w:val="00B70AED"/>
    <w:rPr>
      <w:rFonts w:ascii="Times New Roman" w:eastAsia="Times New Roman" w:hAnsi="Times New Roman" w:cs="Times New Roman"/>
      <w:sz w:val="24"/>
      <w:szCs w:val="24"/>
      <w:lang w:val="en-US"/>
    </w:rPr>
  </w:style>
  <w:style w:type="character" w:styleId="PageNumber">
    <w:name w:val="page number"/>
    <w:basedOn w:val="DefaultParagraphFont"/>
    <w:rsid w:val="00B70AED"/>
  </w:style>
  <w:style w:type="paragraph" w:styleId="ListParagraph">
    <w:name w:val="List Paragraph"/>
    <w:basedOn w:val="Normal"/>
    <w:uiPriority w:val="34"/>
    <w:qFormat/>
    <w:rsid w:val="001D3117"/>
    <w:pPr>
      <w:ind w:left="720"/>
      <w:contextualSpacing/>
    </w:pPr>
  </w:style>
  <w:style w:type="table" w:styleId="GridTable4-Accent1">
    <w:name w:val="Grid Table 4 Accent 1"/>
    <w:basedOn w:val="TableNormal"/>
    <w:uiPriority w:val="49"/>
    <w:rsid w:val="00363EB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odyText">
    <w:name w:val="Body Text"/>
    <w:basedOn w:val="Normal"/>
    <w:link w:val="BodyTextChar"/>
    <w:uiPriority w:val="1"/>
    <w:qFormat/>
    <w:rsid w:val="00834C07"/>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834C07"/>
    <w:rPr>
      <w:rFonts w:ascii="Cambria" w:eastAsia="Cambria" w:hAnsi="Cambria" w:cs="Cambria"/>
      <w:b/>
      <w:bCs/>
      <w:i/>
      <w:sz w:val="24"/>
      <w:szCs w:val="24"/>
      <w:lang w:val="en-US"/>
    </w:rPr>
  </w:style>
  <w:style w:type="paragraph" w:customStyle="1" w:styleId="TableParagraph">
    <w:name w:val="Table Paragraph"/>
    <w:basedOn w:val="Normal"/>
    <w:uiPriority w:val="1"/>
    <w:qFormat/>
    <w:rsid w:val="00834C07"/>
    <w:pPr>
      <w:widowControl w:val="0"/>
    </w:pPr>
    <w:rPr>
      <w:rFonts w:ascii="Cambria" w:eastAsia="Cambria" w:hAnsi="Cambria" w:cs="Cambria"/>
      <w:sz w:val="22"/>
      <w:szCs w:val="22"/>
    </w:rPr>
  </w:style>
  <w:style w:type="table" w:styleId="TableGrid">
    <w:name w:val="Table Grid"/>
    <w:basedOn w:val="TableNormal"/>
    <w:uiPriority w:val="39"/>
    <w:rsid w:val="00B546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6621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9327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1.vsdx"/><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hyperlink" Target="http://iacis.org/iis/2004/KhasawnehLovero.pdf" TargetMode="External"/><Relationship Id="rId11" Type="http://schemas.openxmlformats.org/officeDocument/2006/relationships/hyperlink" Target="http://artikel.ubl.ac.id/index.php/icetd/article/view/81"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footnotes" Target="footnotes.xml"/><Relationship Id="rId90" Type="http://schemas.openxmlformats.org/officeDocument/2006/relationships/image" Target="media/image70.png"/><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ettings" Target="settings.xml"/><Relationship Id="rId12" Type="http://schemas.openxmlformats.org/officeDocument/2006/relationships/hyperlink" Target="http://serp-p.pids.gov.ph/serp-p/details.php?pid=3922" TargetMode="External"/><Relationship Id="rId17" Type="http://schemas.openxmlformats.org/officeDocument/2006/relationships/hyperlink" Target="http://ijitcs.com/volume%2012_No_2/Philip.pdf"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2.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library.iugaza.edu.ps/thesis/96739.pdf" TargetMode="External"/><Relationship Id="rId23" Type="http://schemas.openxmlformats.org/officeDocument/2006/relationships/package" Target="embeddings/Microsoft_Visio_Drawing2.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yperlink" Target="http://www.emeraldinsight.com/doi/abs/10.1108/EUM0000000006154" TargetMode="Externa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jp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erp-p.pids.gov.ph/serp-p/details.php?pid=3843" TargetMode="External"/><Relationship Id="rId13" Type="http://schemas.openxmlformats.org/officeDocument/2006/relationships/hyperlink" Target="http://www.taragis.com/2013/08/nielsen-study-online-shopping-filipinos-are-among-asia-pacifics-most-active-online-shoppers/" TargetMode="External"/><Relationship Id="rId18" Type="http://schemas.openxmlformats.org/officeDocument/2006/relationships/image" Target="media/image1.emf"/><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footer" Target="footer1.xml"/><Relationship Id="rId7" Type="http://schemas.openxmlformats.org/officeDocument/2006/relationships/hyperlink" Target="http://www.emeraldinsight.com/doi/abs/10.1108/14637150410518329" TargetMode="Externa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styles" Target="styles.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package" Target="embeddings/Microsoft_Visio_Drawing.vsdx"/><Relationship Id="rId14" Type="http://schemas.openxmlformats.org/officeDocument/2006/relationships/hyperlink" Target="https://books.google.com.ph/books/about/Internet_Marketing.html?id=HcoRl2EZXiwC&amp;redir_esc=y&amp;hl=en" TargetMode="Externa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8" Type="http://schemas.openxmlformats.org/officeDocument/2006/relationships/hyperlink" Target="http://ejournals.ph/article.php?id=6116" TargetMode="External"/><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jpeg"/><Relationship Id="rId98"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7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6</TotalTime>
  <Pages>356</Pages>
  <Words>79647</Words>
  <Characters>453994</Characters>
  <Application>Microsoft Office Word</Application>
  <DocSecurity>0</DocSecurity>
  <Lines>3783</Lines>
  <Paragraphs>10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44</cp:revision>
  <dcterms:created xsi:type="dcterms:W3CDTF">2017-02-21T12:21:00Z</dcterms:created>
  <dcterms:modified xsi:type="dcterms:W3CDTF">2017-03-09T19:41:00Z</dcterms:modified>
</cp:coreProperties>
</file>